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DB8FD3" w14:textId="4A52F700" w:rsidR="00110AD8" w:rsidRPr="005921F3" w:rsidRDefault="00110AD8" w:rsidP="00110AD8">
      <w:pPr>
        <w:pStyle w:val="a5"/>
        <w:rPr>
          <w:rFonts w:ascii="宋体"/>
          <w:sz w:val="52"/>
          <w:szCs w:val="52"/>
        </w:rPr>
      </w:pPr>
      <w:bookmarkStart w:id="0" w:name="_Toc533238864"/>
      <w:bookmarkStart w:id="1" w:name="_Toc534577391"/>
      <w:bookmarkStart w:id="2" w:name="_Toc534577429"/>
      <w:bookmarkStart w:id="3" w:name="_Toc534662611"/>
      <w:bookmarkStart w:id="4" w:name="_Toc534663963"/>
      <w:bookmarkStart w:id="5" w:name="_Toc534664211"/>
      <w:bookmarkStart w:id="6" w:name="_Toc534664545"/>
      <w:bookmarkStart w:id="7" w:name="_Toc534831395"/>
      <w:bookmarkStart w:id="8" w:name="_Toc27399698"/>
      <w:bookmarkStart w:id="9" w:name="_Toc27431018"/>
      <w:bookmarkStart w:id="10" w:name="_Toc27912684"/>
      <w:bookmarkStart w:id="11" w:name="_Toc27918198"/>
      <w:r>
        <w:rPr>
          <w:b w:val="0"/>
          <w:bCs w:val="0"/>
          <w:noProof/>
        </w:rPr>
        <w:drawing>
          <wp:anchor distT="0" distB="0" distL="114300" distR="114300" simplePos="0" relativeHeight="251659264" behindDoc="0" locked="0" layoutInCell="1" allowOverlap="1" wp14:anchorId="2CB49784" wp14:editId="5DF63B6F">
            <wp:simplePos x="0" y="0"/>
            <wp:positionH relativeFrom="column">
              <wp:posOffset>962025</wp:posOffset>
            </wp:positionH>
            <wp:positionV relativeFrom="paragraph">
              <wp:posOffset>581025</wp:posOffset>
            </wp:positionV>
            <wp:extent cx="3543300" cy="542925"/>
            <wp:effectExtent l="0" t="0" r="0" b="952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62298DBB" w14:textId="77777777" w:rsidR="00110AD8" w:rsidRDefault="00110AD8" w:rsidP="00110AD8">
      <w:pPr>
        <w:jc w:val="center"/>
        <w:rPr>
          <w:rFonts w:ascii="宋体" w:eastAsia="Times New Roman"/>
          <w:sz w:val="52"/>
          <w:szCs w:val="52"/>
        </w:rPr>
      </w:pPr>
    </w:p>
    <w:p w14:paraId="6F2F3757" w14:textId="77777777" w:rsidR="00110AD8" w:rsidRDefault="00110AD8" w:rsidP="00110AD8">
      <w:pPr>
        <w:jc w:val="center"/>
        <w:rPr>
          <w:rFonts w:ascii="宋体" w:eastAsia="Times New Roman"/>
          <w:b/>
          <w:bCs/>
          <w:sz w:val="48"/>
          <w:szCs w:val="48"/>
        </w:rPr>
      </w:pPr>
    </w:p>
    <w:p w14:paraId="016B00D7" w14:textId="77777777" w:rsidR="00110AD8" w:rsidRPr="005921F3" w:rsidRDefault="00110AD8" w:rsidP="00110AD8">
      <w:pPr>
        <w:pStyle w:val="a3"/>
        <w:spacing w:line="360" w:lineRule="auto"/>
        <w:jc w:val="center"/>
        <w:rPr>
          <w:rFonts w:ascii="Times New Roman" w:hAnsi="Times New Roman" w:cs="Arial"/>
          <w:bCs/>
          <w:color w:val="000000"/>
          <w:sz w:val="32"/>
          <w:szCs w:val="32"/>
        </w:rPr>
      </w:pPr>
      <w:r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数据结构课程设计</w:t>
      </w:r>
      <w:r w:rsidRPr="005921F3"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报告</w:t>
      </w:r>
    </w:p>
    <w:p w14:paraId="010BF1E1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24AF9F0" w14:textId="6A4784E0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725668A" wp14:editId="2711A083">
            <wp:simplePos x="0" y="0"/>
            <wp:positionH relativeFrom="column">
              <wp:posOffset>2200275</wp:posOffset>
            </wp:positionH>
            <wp:positionV relativeFrom="paragraph">
              <wp:posOffset>66040</wp:posOffset>
            </wp:positionV>
            <wp:extent cx="984250" cy="902970"/>
            <wp:effectExtent l="0" t="0" r="635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250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163502D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6A07B3B9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486B731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7F2EBDB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F3143C4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60017CDC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41FE8C7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4731E080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F7E6FE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1097F63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0CD7B24" w14:textId="77777777" w:rsidR="00110AD8" w:rsidRPr="005921F3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5F9E1C7" w14:textId="044847F0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学  号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Ansi="宋体"/>
          <w:sz w:val="28"/>
          <w:szCs w:val="28"/>
          <w:u w:val="single"/>
        </w:rPr>
        <w:t xml:space="preserve">  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>201806061108</w:t>
      </w:r>
      <w:r w:rsidRPr="00450BDF">
        <w:rPr>
          <w:rFonts w:ascii="宋体" w:hAnsi="宋体"/>
          <w:sz w:val="28"/>
          <w:szCs w:val="28"/>
          <w:u w:val="single"/>
        </w:rPr>
        <w:t xml:space="preserve">    </w:t>
      </w:r>
    </w:p>
    <w:p w14:paraId="6E5776FE" w14:textId="28CB29B8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姓  名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 </w:t>
      </w:r>
      <w:r>
        <w:rPr>
          <w:rFonts w:ascii="宋体"/>
          <w:spacing w:val="5"/>
          <w:kern w:val="0"/>
          <w:sz w:val="28"/>
          <w:szCs w:val="28"/>
          <w:u w:val="single"/>
        </w:rPr>
        <w:t xml:space="preserve">  </w:t>
      </w:r>
      <w:r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胡皓睿         </w:t>
      </w:r>
    </w:p>
    <w:p w14:paraId="2C7CD71A" w14:textId="0FFAAE0D" w:rsidR="00110AD8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班  级 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proofErr w:type="gramStart"/>
      <w:r>
        <w:rPr>
          <w:rFonts w:ascii="宋体" w:hAnsi="宋体" w:hint="eastAsia"/>
          <w:sz w:val="28"/>
          <w:szCs w:val="28"/>
          <w:u w:val="single"/>
        </w:rPr>
        <w:t>计实</w:t>
      </w:r>
      <w:proofErr w:type="gramEnd"/>
      <w:r>
        <w:rPr>
          <w:rFonts w:ascii="宋体" w:hAnsi="宋体" w:hint="eastAsia"/>
          <w:sz w:val="28"/>
          <w:szCs w:val="28"/>
          <w:u w:val="single"/>
        </w:rPr>
        <w:t xml:space="preserve">1801       </w:t>
      </w:r>
    </w:p>
    <w:p w14:paraId="4C54B86B" w14:textId="33855EF0" w:rsidR="00110AD8" w:rsidRDefault="00110AD8" w:rsidP="00110AD8">
      <w:pPr>
        <w:spacing w:line="480" w:lineRule="auto"/>
        <w:ind w:firstLineChars="650" w:firstLine="1885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完成日期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>201</w:t>
      </w:r>
      <w:r>
        <w:rPr>
          <w:rFonts w:ascii="宋体" w:hAnsi="宋体"/>
          <w:sz w:val="28"/>
          <w:szCs w:val="28"/>
          <w:u w:val="single"/>
        </w:rPr>
        <w:t>9</w:t>
      </w:r>
      <w:r>
        <w:rPr>
          <w:rFonts w:ascii="宋体" w:hAnsi="宋体" w:hint="eastAsia"/>
          <w:sz w:val="28"/>
          <w:szCs w:val="28"/>
          <w:u w:val="single"/>
        </w:rPr>
        <w:t>.</w:t>
      </w:r>
      <w:r>
        <w:rPr>
          <w:rFonts w:ascii="宋体" w:hAnsi="宋体"/>
          <w:sz w:val="28"/>
          <w:szCs w:val="28"/>
          <w:u w:val="single"/>
        </w:rPr>
        <w:t>1</w:t>
      </w:r>
      <w:r>
        <w:rPr>
          <w:rFonts w:ascii="宋体" w:hAnsi="宋体" w:hint="eastAsia"/>
          <w:sz w:val="28"/>
          <w:szCs w:val="28"/>
          <w:u w:val="single"/>
        </w:rPr>
        <w:t>2</w:t>
      </w:r>
      <w:r>
        <w:rPr>
          <w:rFonts w:ascii="宋体" w:hAnsi="宋体"/>
          <w:sz w:val="28"/>
          <w:szCs w:val="28"/>
          <w:u w:val="single"/>
        </w:rPr>
        <w:t>.</w:t>
      </w:r>
      <w:r>
        <w:rPr>
          <w:rFonts w:ascii="宋体" w:hAnsi="宋体" w:hint="eastAsia"/>
          <w:sz w:val="28"/>
          <w:szCs w:val="28"/>
          <w:u w:val="single"/>
        </w:rPr>
        <w:t>16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5DA61079" w14:textId="2530C7BC" w:rsidR="00A421BA" w:rsidRDefault="00A421BA">
      <w:pPr>
        <w:widowControl/>
        <w:jc w:val="left"/>
      </w:pPr>
      <w:r>
        <w:br w:type="page"/>
      </w:r>
    </w:p>
    <w:p w14:paraId="5B6B47EB" w14:textId="77777777" w:rsidR="00110AD8" w:rsidRPr="006018B0" w:rsidRDefault="00110AD8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0615954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C08368E" w14:textId="6E441317" w:rsidR="00466D2E" w:rsidRPr="00466D2E" w:rsidRDefault="00582237" w:rsidP="00466D2E">
          <w:pPr>
            <w:pStyle w:val="TOC"/>
            <w:spacing w:before="0" w:line="240" w:lineRule="auto"/>
            <w:rPr>
              <w:noProof/>
            </w:rPr>
          </w:pPr>
          <w:r w:rsidRPr="005D0FB2">
            <w:rPr>
              <w:b/>
              <w:bCs/>
              <w:lang w:val="zh-CN"/>
            </w:rPr>
            <w:t>目录</w:t>
          </w:r>
          <w:r>
            <w:rPr>
              <w:b/>
              <w:bCs/>
            </w:rPr>
            <w:fldChar w:fldCharType="begin"/>
          </w:r>
          <w:r w:rsidRPr="005D0FB2"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</w:p>
        <w:p w14:paraId="7221B814" w14:textId="685AB9F7" w:rsidR="00466D2E" w:rsidRDefault="00DA3361" w:rsidP="00466D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199" w:history="1">
            <w:r w:rsidR="00466D2E" w:rsidRPr="0005536B">
              <w:rPr>
                <w:rStyle w:val="ab"/>
                <w:noProof/>
              </w:rPr>
              <w:t>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实验题目与要求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199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29FD6F2" w14:textId="234352D1" w:rsidR="00466D2E" w:rsidRDefault="00DA3361" w:rsidP="00466D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0" w:history="1">
            <w:r w:rsidR="00466D2E" w:rsidRPr="0005536B">
              <w:rPr>
                <w:rStyle w:val="ab"/>
                <w:noProof/>
              </w:rPr>
              <w:t>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设计思路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0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3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905C92C" w14:textId="16BB9762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1" w:history="1">
            <w:r w:rsidR="00466D2E" w:rsidRPr="0005536B">
              <w:rPr>
                <w:rStyle w:val="ab"/>
                <w:noProof/>
              </w:rPr>
              <w:t>2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系统总体设计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1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3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0E036CDC" w14:textId="06484DA1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2" w:history="1">
            <w:r w:rsidR="00466D2E" w:rsidRPr="0005536B">
              <w:rPr>
                <w:rStyle w:val="ab"/>
                <w:noProof/>
              </w:rPr>
              <w:t>2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系统功能设计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2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3473FF87" w14:textId="32F7A097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3" w:history="1">
            <w:r w:rsidR="00466D2E" w:rsidRPr="0005536B">
              <w:rPr>
                <w:rStyle w:val="ab"/>
                <w:noProof/>
              </w:rPr>
              <w:t>2.2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用户登陆验证功能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3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11E9C15" w14:textId="70D5EEC8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4" w:history="1">
            <w:r w:rsidR="00466D2E" w:rsidRPr="0005536B">
              <w:rPr>
                <w:rStyle w:val="ab"/>
                <w:noProof/>
              </w:rPr>
              <w:t>2.2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添加用户功能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4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E56BAC0" w14:textId="738D1395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5" w:history="1">
            <w:r w:rsidR="00466D2E" w:rsidRPr="0005536B">
              <w:rPr>
                <w:rStyle w:val="ab"/>
                <w:noProof/>
              </w:rPr>
              <w:t>2.2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显示用户功能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5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04751E3" w14:textId="418B7090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6" w:history="1">
            <w:r w:rsidR="00466D2E" w:rsidRPr="0005536B">
              <w:rPr>
                <w:rStyle w:val="ab"/>
                <w:noProof/>
              </w:rPr>
              <w:t>2.2.4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删除用户功能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6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B1D27F1" w14:textId="09CEBE75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7" w:history="1">
            <w:r w:rsidR="00466D2E" w:rsidRPr="0005536B">
              <w:rPr>
                <w:rStyle w:val="ab"/>
                <w:noProof/>
              </w:rPr>
              <w:t>2.2.5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修改密码功能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7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4891FE0D" w14:textId="0A43E374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8" w:history="1">
            <w:r w:rsidR="00466D2E" w:rsidRPr="0005536B">
              <w:rPr>
                <w:rStyle w:val="ab"/>
                <w:noProof/>
              </w:rPr>
              <w:t>2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类的设计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8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5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23CC06BA" w14:textId="771CFAAE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09" w:history="1">
            <w:r w:rsidR="00466D2E" w:rsidRPr="0005536B">
              <w:rPr>
                <w:rStyle w:val="ab"/>
                <w:noProof/>
              </w:rPr>
              <w:t>2.3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AvlTree</w:t>
            </w:r>
            <w:r w:rsidR="00466D2E" w:rsidRPr="0005536B">
              <w:rPr>
                <w:rStyle w:val="ab"/>
                <w:noProof/>
              </w:rPr>
              <w:t>类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09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5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52AC46A" w14:textId="33875B4C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0" w:history="1">
            <w:r w:rsidR="00466D2E" w:rsidRPr="0005536B">
              <w:rPr>
                <w:rStyle w:val="ab"/>
                <w:noProof/>
              </w:rPr>
              <w:t>2.3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Node</w:t>
            </w:r>
            <w:r w:rsidR="00466D2E" w:rsidRPr="0005536B">
              <w:rPr>
                <w:rStyle w:val="ab"/>
                <w:noProof/>
              </w:rPr>
              <w:t>类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0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3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34BE1536" w14:textId="50BDF3FF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1" w:history="1">
            <w:r w:rsidR="00466D2E" w:rsidRPr="0005536B">
              <w:rPr>
                <w:rStyle w:val="ab"/>
                <w:noProof/>
              </w:rPr>
              <w:t>2.3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ShadowTree</w:t>
            </w:r>
            <w:r w:rsidR="00466D2E" w:rsidRPr="0005536B">
              <w:rPr>
                <w:rStyle w:val="ab"/>
                <w:noProof/>
              </w:rPr>
              <w:t>N</w:t>
            </w:r>
            <w:r w:rsidR="00466D2E" w:rsidRPr="0005536B">
              <w:rPr>
                <w:rStyle w:val="ab"/>
                <w:noProof/>
              </w:rPr>
              <w:t>ode</w:t>
            </w:r>
            <w:r w:rsidR="00466D2E" w:rsidRPr="0005536B">
              <w:rPr>
                <w:rStyle w:val="ab"/>
                <w:noProof/>
              </w:rPr>
              <w:t>类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1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3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7B40985F" w14:textId="017F5F03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2" w:history="1">
            <w:r w:rsidR="00466D2E" w:rsidRPr="0005536B">
              <w:rPr>
                <w:rStyle w:val="ab"/>
                <w:noProof/>
              </w:rPr>
              <w:t>2.3.4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ShadowTreeNodeQueue</w:t>
            </w:r>
            <w:r w:rsidR="00466D2E" w:rsidRPr="0005536B">
              <w:rPr>
                <w:rStyle w:val="ab"/>
                <w:noProof/>
              </w:rPr>
              <w:t>类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2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3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782279F5" w14:textId="781F8374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3" w:history="1">
            <w:r w:rsidR="00466D2E" w:rsidRPr="0005536B">
              <w:rPr>
                <w:rStyle w:val="ab"/>
                <w:noProof/>
              </w:rPr>
              <w:t>2.4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主程序的设计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3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DAD992C" w14:textId="4546334E" w:rsidR="00466D2E" w:rsidRDefault="00DA3361" w:rsidP="00466D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4" w:history="1">
            <w:r w:rsidR="00466D2E" w:rsidRPr="0005536B">
              <w:rPr>
                <w:rStyle w:val="ab"/>
                <w:noProof/>
              </w:rPr>
              <w:t>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调试分析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4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5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7DA1FD9" w14:textId="5DCB6B2C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5" w:history="1">
            <w:r w:rsidR="00466D2E" w:rsidRPr="0005536B">
              <w:rPr>
                <w:rStyle w:val="ab"/>
                <w:noProof/>
              </w:rPr>
              <w:t>3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技术难点分析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5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5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3604B321" w14:textId="7CA9F575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6" w:history="1">
            <w:r w:rsidR="00466D2E" w:rsidRPr="0005536B">
              <w:rPr>
                <w:rStyle w:val="ab"/>
                <w:noProof/>
              </w:rPr>
              <w:t>3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调试错误分析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6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5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D58D705" w14:textId="238DF8D5" w:rsidR="00466D2E" w:rsidRDefault="00DA3361" w:rsidP="00466D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7" w:history="1">
            <w:r w:rsidR="00466D2E" w:rsidRPr="0005536B">
              <w:rPr>
                <w:rStyle w:val="ab"/>
                <w:noProof/>
              </w:rPr>
              <w:t>4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测试结果分析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7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6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043DD973" w14:textId="5CFF1A60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8" w:history="1">
            <w:r w:rsidR="00466D2E" w:rsidRPr="0005536B">
              <w:rPr>
                <w:rStyle w:val="ab"/>
                <w:noProof/>
              </w:rPr>
              <w:t>4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登陆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8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6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3CBC35A" w14:textId="412480A0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19" w:history="1">
            <w:r w:rsidR="00466D2E" w:rsidRPr="0005536B">
              <w:rPr>
                <w:rStyle w:val="ab"/>
                <w:noProof/>
              </w:rPr>
              <w:t>4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管理员界面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19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6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4B1244D6" w14:textId="05B6EBCC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0" w:history="1">
            <w:r w:rsidR="00466D2E" w:rsidRPr="0005536B">
              <w:rPr>
                <w:rStyle w:val="ab"/>
                <w:noProof/>
              </w:rPr>
              <w:t>4.2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正向打印树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0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7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6E7AA39" w14:textId="41E68F4C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1" w:history="1">
            <w:r w:rsidR="00466D2E" w:rsidRPr="0005536B">
              <w:rPr>
                <w:rStyle w:val="ab"/>
                <w:noProof/>
              </w:rPr>
              <w:t>4.2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添加用户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1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7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07A1670" w14:textId="3006FACF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2" w:history="1">
            <w:r w:rsidR="00466D2E" w:rsidRPr="0005536B">
              <w:rPr>
                <w:rStyle w:val="ab"/>
                <w:noProof/>
              </w:rPr>
              <w:t>4.2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删除用户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2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8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76BB9655" w14:textId="5B89E7D1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3" w:history="1">
            <w:r w:rsidR="00466D2E" w:rsidRPr="0005536B">
              <w:rPr>
                <w:rStyle w:val="ab"/>
                <w:noProof/>
              </w:rPr>
              <w:t>4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一般用户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3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9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5833E4E" w14:textId="131DEFB6" w:rsidR="00466D2E" w:rsidRDefault="00DA3361" w:rsidP="00466D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4" w:history="1">
            <w:r w:rsidR="00466D2E" w:rsidRPr="0005536B">
              <w:rPr>
                <w:rStyle w:val="ab"/>
                <w:noProof/>
              </w:rPr>
              <w:t>4.3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修改密码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4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19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6FA00E3" w14:textId="55254E4B" w:rsidR="00466D2E" w:rsidRDefault="00DA3361" w:rsidP="00466D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5" w:history="1">
            <w:r w:rsidR="00466D2E" w:rsidRPr="0005536B">
              <w:rPr>
                <w:rStyle w:val="ab"/>
                <w:noProof/>
              </w:rPr>
              <w:t>5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技术亮点分析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5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0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2000FA67" w14:textId="200BD4C8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6" w:history="1">
            <w:r w:rsidR="00466D2E" w:rsidRPr="0005536B">
              <w:rPr>
                <w:rStyle w:val="ab"/>
                <w:noProof/>
              </w:rPr>
              <w:t>5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在不同的时候合理使用二叉树不同的遍历方式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6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0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0931782" w14:textId="64C1A227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7" w:history="1">
            <w:r w:rsidR="00466D2E" w:rsidRPr="0005536B">
              <w:rPr>
                <w:rStyle w:val="ab"/>
                <w:noProof/>
              </w:rPr>
              <w:t>5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使用影子树实现二叉树的正向打印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7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1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05F9CB1E" w14:textId="293E9F53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8" w:history="1">
            <w:r w:rsidR="00466D2E" w:rsidRPr="0005536B">
              <w:rPr>
                <w:rStyle w:val="ab"/>
                <w:noProof/>
              </w:rPr>
              <w:t>5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使用</w:t>
            </w:r>
            <w:r w:rsidR="00466D2E" w:rsidRPr="0005536B">
              <w:rPr>
                <w:rStyle w:val="ab"/>
                <w:noProof/>
              </w:rPr>
              <w:t>GitHub</w:t>
            </w:r>
            <w:r w:rsidR="00466D2E" w:rsidRPr="0005536B">
              <w:rPr>
                <w:rStyle w:val="ab"/>
                <w:noProof/>
              </w:rPr>
              <w:t>进行版本控制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8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2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AF1FF29" w14:textId="71730D34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29" w:history="1">
            <w:r w:rsidR="00466D2E" w:rsidRPr="0005536B">
              <w:rPr>
                <w:rStyle w:val="ab"/>
                <w:noProof/>
              </w:rPr>
              <w:t>5.4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使用</w:t>
            </w:r>
            <w:r w:rsidR="00466D2E" w:rsidRPr="0005536B">
              <w:rPr>
                <w:rStyle w:val="ab"/>
                <w:noProof/>
              </w:rPr>
              <w:t>Microsoft Visio</w:t>
            </w:r>
            <w:r w:rsidR="00466D2E" w:rsidRPr="0005536B">
              <w:rPr>
                <w:rStyle w:val="ab"/>
                <w:noProof/>
              </w:rPr>
              <w:t>进行流程图的绘制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29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3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0D6A9C1" w14:textId="3CBFF4B6" w:rsidR="00466D2E" w:rsidRDefault="00DA3361" w:rsidP="00466D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0" w:history="1">
            <w:r w:rsidR="00466D2E" w:rsidRPr="0005536B">
              <w:rPr>
                <w:rStyle w:val="ab"/>
                <w:noProof/>
              </w:rPr>
              <w:t>6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附录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0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163B0D22" w14:textId="61311715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1" w:history="1">
            <w:r w:rsidR="00466D2E" w:rsidRPr="0005536B">
              <w:rPr>
                <w:rStyle w:val="ab"/>
                <w:noProof/>
              </w:rPr>
              <w:t>6.1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main.cpp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1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4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727397C8" w14:textId="08C9C2B0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2" w:history="1">
            <w:r w:rsidR="00466D2E" w:rsidRPr="0005536B">
              <w:rPr>
                <w:rStyle w:val="ab"/>
                <w:noProof/>
              </w:rPr>
              <w:t>6.2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AvlTree.h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2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29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792C9F8" w14:textId="5F30FCC1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3" w:history="1">
            <w:r w:rsidR="00466D2E" w:rsidRPr="0005536B">
              <w:rPr>
                <w:rStyle w:val="ab"/>
                <w:noProof/>
              </w:rPr>
              <w:t>6.3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AvlTree.cpp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3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31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355B01BE" w14:textId="1A1A986D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4" w:history="1">
            <w:r w:rsidR="00466D2E" w:rsidRPr="0005536B">
              <w:rPr>
                <w:rStyle w:val="ab"/>
                <w:noProof/>
              </w:rPr>
              <w:t>6.4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Node.h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4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38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7F5E96E8" w14:textId="4CE8C920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5" w:history="1">
            <w:r w:rsidR="00466D2E" w:rsidRPr="0005536B">
              <w:rPr>
                <w:rStyle w:val="ab"/>
                <w:noProof/>
              </w:rPr>
              <w:t>6.5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Node.cpp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5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39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6AD04E05" w14:textId="46C8968A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6" w:history="1">
            <w:r w:rsidR="00466D2E" w:rsidRPr="0005536B">
              <w:rPr>
                <w:rStyle w:val="ab"/>
                <w:noProof/>
              </w:rPr>
              <w:t>6.6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ShadowTreeNode.h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6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0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44E0CE0" w14:textId="031F04B9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7" w:history="1">
            <w:r w:rsidR="00466D2E" w:rsidRPr="0005536B">
              <w:rPr>
                <w:rStyle w:val="ab"/>
                <w:noProof/>
              </w:rPr>
              <w:t>6.7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ShadowTreeNodeQueue.h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7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1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5150DF57" w14:textId="4BDC45E4" w:rsidR="00466D2E" w:rsidRDefault="00DA3361" w:rsidP="00466D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918238" w:history="1">
            <w:r w:rsidR="00466D2E" w:rsidRPr="0005536B">
              <w:rPr>
                <w:rStyle w:val="ab"/>
                <w:noProof/>
              </w:rPr>
              <w:t>6.8</w:t>
            </w:r>
            <w:r w:rsidR="00466D2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66D2E" w:rsidRPr="0005536B">
              <w:rPr>
                <w:rStyle w:val="ab"/>
                <w:noProof/>
              </w:rPr>
              <w:t>ShadowTreeNodeQueue.cpp</w:t>
            </w:r>
            <w:r w:rsidR="00466D2E">
              <w:rPr>
                <w:noProof/>
                <w:webHidden/>
              </w:rPr>
              <w:tab/>
            </w:r>
            <w:r w:rsidR="00466D2E">
              <w:rPr>
                <w:noProof/>
                <w:webHidden/>
              </w:rPr>
              <w:fldChar w:fldCharType="begin"/>
            </w:r>
            <w:r w:rsidR="00466D2E">
              <w:rPr>
                <w:noProof/>
                <w:webHidden/>
              </w:rPr>
              <w:instrText xml:space="preserve"> PAGEREF _Toc27918238 \h </w:instrText>
            </w:r>
            <w:r w:rsidR="00466D2E">
              <w:rPr>
                <w:noProof/>
                <w:webHidden/>
              </w:rPr>
            </w:r>
            <w:r w:rsidR="00466D2E">
              <w:rPr>
                <w:noProof/>
                <w:webHidden/>
              </w:rPr>
              <w:fldChar w:fldCharType="separate"/>
            </w:r>
            <w:r w:rsidR="000B7B42">
              <w:rPr>
                <w:noProof/>
                <w:webHidden/>
              </w:rPr>
              <w:t>42</w:t>
            </w:r>
            <w:r w:rsidR="00466D2E">
              <w:rPr>
                <w:noProof/>
                <w:webHidden/>
              </w:rPr>
              <w:fldChar w:fldCharType="end"/>
            </w:r>
          </w:hyperlink>
        </w:p>
        <w:p w14:paraId="214D4365" w14:textId="36FEA09F" w:rsidR="00C271AB" w:rsidRDefault="00582237" w:rsidP="00466D2E">
          <w:r>
            <w:rPr>
              <w:b/>
              <w:bCs/>
              <w:lang w:val="zh-CN"/>
            </w:rPr>
            <w:fldChar w:fldCharType="end"/>
          </w:r>
        </w:p>
      </w:sdtContent>
    </w:sdt>
    <w:p w14:paraId="23C7D31B" w14:textId="4C44B599" w:rsidR="00AA7751" w:rsidRDefault="00AA7751" w:rsidP="00CD59A5">
      <w:pPr>
        <w:pStyle w:val="1"/>
        <w:numPr>
          <w:ilvl w:val="0"/>
          <w:numId w:val="2"/>
        </w:numPr>
        <w:spacing w:line="360" w:lineRule="auto"/>
      </w:pPr>
      <w:bookmarkStart w:id="12" w:name="_Toc27918199"/>
      <w:r>
        <w:rPr>
          <w:rFonts w:hint="eastAsia"/>
        </w:rPr>
        <w:lastRenderedPageBreak/>
        <w:t>实验题目与要求</w:t>
      </w:r>
      <w:bookmarkEnd w:id="12"/>
    </w:p>
    <w:p w14:paraId="4D9A11BB" w14:textId="77777777" w:rsidR="00CD59A5" w:rsidRPr="0040431B" w:rsidRDefault="00CD59A5" w:rsidP="0040431B">
      <w:pPr>
        <w:spacing w:line="360" w:lineRule="auto"/>
        <w:rPr>
          <w:rFonts w:ascii="宋体" w:hAnsi="宋体"/>
          <w:bCs/>
          <w:sz w:val="24"/>
          <w:szCs w:val="24"/>
        </w:rPr>
      </w:pPr>
      <w:r w:rsidRPr="0040431B">
        <w:rPr>
          <w:rFonts w:ascii="宋体" w:hAnsi="宋体" w:hint="eastAsia"/>
          <w:b/>
          <w:bCs/>
          <w:sz w:val="24"/>
          <w:szCs w:val="24"/>
        </w:rPr>
        <w:t>【问题描述】</w:t>
      </w:r>
      <w:r w:rsidRPr="0040431B">
        <w:rPr>
          <w:rFonts w:ascii="宋体" w:hAnsi="宋体" w:hint="eastAsia"/>
          <w:bCs/>
          <w:sz w:val="24"/>
          <w:szCs w:val="24"/>
        </w:rPr>
        <w:t>在登录服务器系统时，都需要验证用户名和密码，如</w:t>
      </w:r>
      <w:r w:rsidRPr="0040431B">
        <w:rPr>
          <w:rFonts w:ascii="宋体" w:hAnsi="宋体"/>
          <w:bCs/>
          <w:sz w:val="24"/>
          <w:szCs w:val="24"/>
        </w:rPr>
        <w:t>telnet</w:t>
      </w:r>
      <w:r w:rsidRPr="0040431B">
        <w:rPr>
          <w:rFonts w:ascii="宋体" w:hAnsi="宋体" w:hint="eastAsia"/>
          <w:bCs/>
          <w:sz w:val="24"/>
          <w:szCs w:val="24"/>
        </w:rPr>
        <w:t>远程登录服务器。用户输入用户名和密码后，服务器程序会首先验证用户信息的合法性。由于用户信息的验证频率很高，系统有必要有效地组织这些用户信息，从而快速查找和验证用户。另外，系统也会经常会添加新用户、删除老用户和更新用户密码等操作，因此，系统必须采用动态结构，在添加、删除或更新后，依然能保证验证过程的快速。请采用相应的数据结构模拟用户登录系统，其功能要求包括用户登录、用户密码更新、用户添加和用户删除等。</w:t>
      </w:r>
    </w:p>
    <w:p w14:paraId="2AA7105F" w14:textId="77777777" w:rsidR="00CD59A5" w:rsidRPr="00CD59A5" w:rsidRDefault="00CD59A5" w:rsidP="00CD59A5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基本要求】</w:t>
      </w:r>
    </w:p>
    <w:p w14:paraId="662BD36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自己编程实现二叉树结构及其相关功能，以存储用户信息，</w:t>
      </w:r>
      <w:r w:rsidRPr="00CD59A5">
        <w:rPr>
          <w:rFonts w:ascii="宋体" w:hAnsi="宋体" w:hint="eastAsia"/>
          <w:b/>
          <w:bCs/>
          <w:sz w:val="24"/>
          <w:szCs w:val="24"/>
        </w:rPr>
        <w:t>不允许使用标准模板类的二叉树结构和函数</w:t>
      </w:r>
      <w:r w:rsidRPr="00CD59A5">
        <w:rPr>
          <w:rFonts w:ascii="宋体" w:hAnsi="宋体" w:hint="eastAsia"/>
          <w:bCs/>
          <w:sz w:val="24"/>
          <w:szCs w:val="24"/>
        </w:rPr>
        <w:t>。同时要求根据二叉树的变化情况，进行相应的平衡操作，即</w:t>
      </w:r>
      <w:r w:rsidRPr="00CD59A5">
        <w:rPr>
          <w:rFonts w:ascii="宋体" w:hAnsi="宋体"/>
          <w:bCs/>
          <w:sz w:val="24"/>
          <w:szCs w:val="24"/>
        </w:rPr>
        <w:t>AVL</w:t>
      </w:r>
      <w:r w:rsidRPr="00CD59A5">
        <w:rPr>
          <w:rFonts w:ascii="宋体" w:hAnsi="宋体" w:hint="eastAsia"/>
          <w:bCs/>
          <w:sz w:val="24"/>
          <w:szCs w:val="24"/>
        </w:rPr>
        <w:t>平衡树操作，</w:t>
      </w:r>
      <w:r w:rsidRPr="00CD59A5">
        <w:rPr>
          <w:rFonts w:ascii="宋体" w:hAnsi="宋体" w:hint="eastAsia"/>
          <w:b/>
          <w:bCs/>
          <w:sz w:val="24"/>
          <w:szCs w:val="24"/>
        </w:rPr>
        <w:t>四种平衡操作都必须考虑</w:t>
      </w:r>
      <w:r w:rsidRPr="00CD59A5">
        <w:rPr>
          <w:rFonts w:ascii="宋体" w:hAnsi="宋体" w:hint="eastAsia"/>
          <w:bCs/>
          <w:sz w:val="24"/>
          <w:szCs w:val="24"/>
        </w:rPr>
        <w:t>。测试时，各种情况都需要测试，并附上测试截图；</w:t>
      </w:r>
    </w:p>
    <w:p w14:paraId="3A599D16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类的设计思路，不允许出现类以外的函数定义，但允许友元函数。主函数中只能出现类的成员函数的调用，不允许出现对其它函数的调用。</w:t>
      </w:r>
    </w:p>
    <w:p w14:paraId="1AEC353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多文件方式：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存储类的声明，</w:t>
      </w:r>
      <w:r w:rsidRPr="00CD59A5">
        <w:rPr>
          <w:rFonts w:ascii="宋体" w:hAnsi="宋体"/>
          <w:bCs/>
          <w:sz w:val="24"/>
          <w:szCs w:val="24"/>
        </w:rPr>
        <w:t>.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存储类的实现，主函数</w:t>
      </w:r>
      <w:r w:rsidRPr="00CD59A5">
        <w:rPr>
          <w:rFonts w:ascii="宋体" w:hAnsi="宋体"/>
          <w:bCs/>
          <w:sz w:val="24"/>
          <w:szCs w:val="24"/>
        </w:rPr>
        <w:t>main</w:t>
      </w:r>
      <w:r w:rsidRPr="00CD59A5">
        <w:rPr>
          <w:rFonts w:ascii="宋体" w:hAnsi="宋体" w:hint="eastAsia"/>
          <w:bCs/>
          <w:sz w:val="24"/>
          <w:szCs w:val="24"/>
        </w:rPr>
        <w:t>存储在另外一个单独的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中。如果采用类模板，则类的声明和实现都放在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中。</w:t>
      </w:r>
    </w:p>
    <w:p w14:paraId="72C1C80E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不强制要求采用类模板，也不要求采用可视化窗口；要求源程序中有相应注释；</w:t>
      </w:r>
    </w:p>
    <w:p w14:paraId="0F24BBD2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测试例子要比较详尽，各种极限情况也要考虑到，测试的输出信息要详细易懂，表明各个功能的执行正确；</w:t>
      </w:r>
    </w:p>
    <w:p w14:paraId="0F462F26" w14:textId="77777777" w:rsidR="00CD59A5" w:rsidRPr="00CD59A5" w:rsidRDefault="00CD59A5" w:rsidP="00CD59A5">
      <w:pPr>
        <w:spacing w:line="360" w:lineRule="auto"/>
        <w:ind w:left="360"/>
        <w:rPr>
          <w:rFonts w:ascii="宋体" w:hAnsi="宋体"/>
          <w:bCs/>
          <w:sz w:val="24"/>
          <w:szCs w:val="24"/>
        </w:rPr>
      </w:pPr>
    </w:p>
    <w:p w14:paraId="128B7FB4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【</w:t>
      </w:r>
      <w:r w:rsidRPr="00CD59A5">
        <w:rPr>
          <w:rFonts w:ascii="宋体" w:hAnsi="宋体" w:hint="eastAsia"/>
          <w:b/>
          <w:bCs/>
          <w:sz w:val="24"/>
          <w:szCs w:val="24"/>
        </w:rPr>
        <w:t>实现提示</w:t>
      </w:r>
      <w:r w:rsidRPr="00CD59A5">
        <w:rPr>
          <w:rFonts w:ascii="宋体" w:hAnsi="宋体" w:hint="eastAsia"/>
          <w:bCs/>
          <w:sz w:val="24"/>
          <w:szCs w:val="24"/>
        </w:rPr>
        <w:t>】</w:t>
      </w:r>
    </w:p>
    <w:p w14:paraId="0CAEC707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用户信息</w:t>
      </w:r>
      <w:r w:rsidRPr="00CD59A5">
        <w:rPr>
          <w:rFonts w:ascii="宋体" w:hAnsi="宋体"/>
          <w:bCs/>
          <w:sz w:val="24"/>
          <w:szCs w:val="24"/>
        </w:rPr>
        <w:t>(</w:t>
      </w:r>
      <w:r w:rsidRPr="00CD59A5">
        <w:rPr>
          <w:rFonts w:ascii="宋体" w:hAnsi="宋体" w:hint="eastAsia"/>
          <w:bCs/>
          <w:sz w:val="24"/>
          <w:szCs w:val="24"/>
        </w:rPr>
        <w:t>即用户名和密码</w:t>
      </w:r>
      <w:r w:rsidRPr="00CD59A5">
        <w:rPr>
          <w:rFonts w:ascii="宋体" w:hAnsi="宋体"/>
          <w:bCs/>
          <w:sz w:val="24"/>
          <w:szCs w:val="24"/>
        </w:rPr>
        <w:t>)</w:t>
      </w:r>
      <w:r w:rsidRPr="00CD59A5">
        <w:rPr>
          <w:rFonts w:ascii="宋体" w:hAnsi="宋体" w:hint="eastAsia"/>
          <w:bCs/>
          <w:sz w:val="24"/>
          <w:szCs w:val="24"/>
        </w:rPr>
        <w:t>可以存储在文件中，当程序启动时，从文件中读取所有的用户信息，并建立合适的查找二叉树；</w:t>
      </w:r>
    </w:p>
    <w:p w14:paraId="28161895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验证过程时，需要根据登录的用户名，检索整个二叉树，找到匹配的用户名，进行验证；更新用户密码时，也需要检索二叉树，找到匹配项后进行更新，</w:t>
      </w:r>
      <w:r w:rsidRPr="00CD59A5">
        <w:rPr>
          <w:rFonts w:ascii="宋体" w:hAnsi="宋体" w:hint="eastAsia"/>
          <w:bCs/>
          <w:sz w:val="24"/>
          <w:szCs w:val="24"/>
        </w:rPr>
        <w:lastRenderedPageBreak/>
        <w:t>同时更新文件中存储的用户密码。</w:t>
      </w:r>
    </w:p>
    <w:p w14:paraId="72B9D914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添加用户时，不仅需要在文件中添加，也需要在二叉树中添加相应的节点；删除用户时，也是如此；</w:t>
      </w:r>
    </w:p>
    <w:p w14:paraId="5EC9C302" w14:textId="77777777" w:rsidR="00CD59A5" w:rsidRPr="00CD59A5" w:rsidRDefault="00CD59A5" w:rsidP="00CD59A5">
      <w:p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运行结果要求】</w:t>
      </w:r>
      <w:r w:rsidRPr="00CD59A5">
        <w:rPr>
          <w:rFonts w:ascii="宋体" w:hAnsi="宋体" w:hint="eastAsia"/>
          <w:bCs/>
          <w:sz w:val="24"/>
          <w:szCs w:val="24"/>
        </w:rPr>
        <w:t>要求能够实现用户登录验证、添加用户、删除用户和更新用户密码功能，实验报告要求有详细的功能测试截图</w:t>
      </w:r>
      <w:r w:rsidRPr="00CD59A5">
        <w:rPr>
          <w:rFonts w:ascii="宋体" w:hAnsi="宋体" w:hint="eastAsia"/>
          <w:sz w:val="24"/>
          <w:szCs w:val="24"/>
        </w:rPr>
        <w:t>。</w:t>
      </w:r>
    </w:p>
    <w:p w14:paraId="7D4B0F8C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 w:hint="eastAsia"/>
          <w:b/>
          <w:sz w:val="24"/>
          <w:szCs w:val="24"/>
          <w:highlight w:val="yellow"/>
        </w:rPr>
        <w:t>验收要求</w:t>
      </w:r>
      <w:r w:rsidRPr="00CD59A5">
        <w:rPr>
          <w:rFonts w:ascii="宋体" w:hAnsi="宋体" w:hint="eastAsia"/>
          <w:sz w:val="24"/>
          <w:szCs w:val="24"/>
          <w:highlight w:val="yellow"/>
        </w:rPr>
        <w:t>：</w:t>
      </w:r>
      <w:r w:rsidRPr="00CD59A5">
        <w:rPr>
          <w:rFonts w:ascii="宋体" w:hAnsi="宋体"/>
          <w:b/>
          <w:sz w:val="24"/>
          <w:szCs w:val="24"/>
          <w:highlight w:val="yellow"/>
        </w:rPr>
        <w:t>1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通过管理员权限，正向打印用户信息的</w:t>
      </w:r>
      <w:proofErr w:type="gramStart"/>
      <w:r w:rsidRPr="00CD59A5">
        <w:rPr>
          <w:rFonts w:ascii="宋体" w:hAnsi="宋体" w:hint="eastAsia"/>
          <w:b/>
          <w:sz w:val="24"/>
          <w:szCs w:val="24"/>
          <w:highlight w:val="yellow"/>
        </w:rPr>
        <w:t>平衡二叉查找</w:t>
      </w:r>
      <w:proofErr w:type="gramEnd"/>
      <w:r w:rsidRPr="00CD59A5">
        <w:rPr>
          <w:rFonts w:ascii="宋体" w:hAnsi="宋体" w:hint="eastAsia"/>
          <w:b/>
          <w:sz w:val="24"/>
          <w:szCs w:val="24"/>
          <w:highlight w:val="yellow"/>
        </w:rPr>
        <w:t>树；</w:t>
      </w:r>
    </w:p>
    <w:p w14:paraId="43A0564F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2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highlight w:val="yellow"/>
          <w:shd w:val="clear" w:color="auto" w:fill="FFFF00"/>
        </w:rPr>
        <w:t>管理员在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删除、插入用户信息后，需重新旋转调整</w:t>
      </w:r>
      <w:r w:rsidRPr="00CD59A5">
        <w:rPr>
          <w:rStyle w:val="a4"/>
          <w:rFonts w:ascii="宋体" w:hAnsi="宋体" w:cs="Arial"/>
          <w:color w:val="000000"/>
          <w:sz w:val="24"/>
          <w:szCs w:val="24"/>
          <w:shd w:val="clear" w:color="auto" w:fill="FFFF00"/>
        </w:rPr>
        <w:t>AVL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树，并正向打印；</w:t>
      </w:r>
    </w:p>
    <w:p w14:paraId="791BF6A1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3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用户只能看到自己的信息，只能更改密码</w:t>
      </w:r>
      <w:r w:rsidRPr="00CD59A5">
        <w:rPr>
          <w:rFonts w:ascii="宋体" w:hAnsi="宋体" w:hint="eastAsia"/>
          <w:b/>
          <w:sz w:val="24"/>
          <w:szCs w:val="24"/>
        </w:rPr>
        <w:t>。</w:t>
      </w:r>
    </w:p>
    <w:p w14:paraId="40D167D6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考核要求】</w:t>
      </w:r>
      <w:r w:rsidRPr="00CD59A5">
        <w:rPr>
          <w:rFonts w:ascii="宋体" w:hAnsi="宋体" w:hint="eastAsia"/>
          <w:bCs/>
          <w:sz w:val="24"/>
          <w:szCs w:val="24"/>
        </w:rPr>
        <w:t>要求程序能正常运行，全面完成题目要求。</w:t>
      </w:r>
    </w:p>
    <w:p w14:paraId="645C1527" w14:textId="6302825A" w:rsidR="00AA7751" w:rsidRDefault="00CD59A5" w:rsidP="0040431B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题目难度】</w:t>
      </w:r>
      <w:r w:rsidRPr="00CD59A5">
        <w:rPr>
          <w:rFonts w:ascii="宋体" w:hAnsi="宋体"/>
          <w:b/>
          <w:bCs/>
          <w:sz w:val="24"/>
          <w:szCs w:val="24"/>
        </w:rPr>
        <w:t xml:space="preserve"> </w:t>
      </w:r>
      <w:r w:rsidRPr="00CD59A5">
        <w:rPr>
          <w:rFonts w:ascii="宋体" w:hAnsi="宋体" w:hint="eastAsia"/>
          <w:b/>
          <w:bCs/>
          <w:sz w:val="24"/>
          <w:szCs w:val="24"/>
        </w:rPr>
        <w:t>难，成绩等级高</w:t>
      </w:r>
    </w:p>
    <w:p w14:paraId="6F23EA9A" w14:textId="4B557994" w:rsidR="00F67A3C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13" w:name="_Toc27918200"/>
      <w:r>
        <w:rPr>
          <w:rFonts w:hint="eastAsia"/>
        </w:rPr>
        <w:t>设计思路</w:t>
      </w:r>
      <w:bookmarkEnd w:id="13"/>
    </w:p>
    <w:p w14:paraId="2C114CA8" w14:textId="3358EFF4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4" w:name="_Toc27918201"/>
      <w:r>
        <w:rPr>
          <w:rFonts w:hint="eastAsia"/>
        </w:rPr>
        <w:t>系统总体设计</w:t>
      </w:r>
      <w:bookmarkEnd w:id="14"/>
    </w:p>
    <w:p w14:paraId="710DFC61" w14:textId="78D6C0D3" w:rsidR="00C22304" w:rsidRPr="0027379C" w:rsidRDefault="0027379C" w:rsidP="005E44C2">
      <w:pPr>
        <w:spacing w:line="360" w:lineRule="auto"/>
        <w:ind w:left="425"/>
        <w:rPr>
          <w:sz w:val="24"/>
          <w:szCs w:val="24"/>
        </w:rPr>
      </w:pPr>
      <w:r>
        <w:rPr>
          <w:rFonts w:hint="eastAsia"/>
          <w:sz w:val="24"/>
          <w:szCs w:val="24"/>
        </w:rPr>
        <w:t>系统需要实现“用户登陆系统”的功能，由于线性表的时间复杂度为</w:t>
      </w:r>
      <w:r>
        <w:rPr>
          <w:rFonts w:hint="eastAsia"/>
          <w:sz w:val="24"/>
          <w:szCs w:val="24"/>
        </w:rPr>
        <w:t>O(</w:t>
      </w:r>
      <w:r>
        <w:rPr>
          <w:sz w:val="24"/>
          <w:szCs w:val="24"/>
        </w:rPr>
        <w:t>n)</w:t>
      </w:r>
      <w:r>
        <w:rPr>
          <w:rFonts w:hint="eastAsia"/>
          <w:sz w:val="24"/>
          <w:szCs w:val="24"/>
        </w:rPr>
        <w:t>，效率较低，不足以满足大容量高并发的需求，所以</w:t>
      </w:r>
      <w:proofErr w:type="gramStart"/>
      <w:r>
        <w:rPr>
          <w:rFonts w:hint="eastAsia"/>
          <w:sz w:val="24"/>
          <w:szCs w:val="24"/>
        </w:rPr>
        <w:t>使用二叉搜索树</w:t>
      </w:r>
      <w:proofErr w:type="gramEnd"/>
      <w:r>
        <w:rPr>
          <w:rFonts w:hint="eastAsia"/>
          <w:sz w:val="24"/>
          <w:szCs w:val="24"/>
        </w:rPr>
        <w:t>的结构进行数据存储。由于二叉存储树可能存在不平衡的问题，影响</w:t>
      </w:r>
      <w:r w:rsidR="005E44C2">
        <w:rPr>
          <w:rFonts w:hint="eastAsia"/>
          <w:sz w:val="24"/>
          <w:szCs w:val="24"/>
        </w:rPr>
        <w:t>数据结构的效率，所以我们使用</w:t>
      </w:r>
      <w:proofErr w:type="spellStart"/>
      <w:r w:rsidR="005E44C2">
        <w:rPr>
          <w:rFonts w:hint="eastAsia"/>
          <w:sz w:val="24"/>
          <w:szCs w:val="24"/>
        </w:rPr>
        <w:t>Avl</w:t>
      </w:r>
      <w:proofErr w:type="spellEnd"/>
      <w:r w:rsidR="005E44C2">
        <w:rPr>
          <w:rFonts w:hint="eastAsia"/>
          <w:sz w:val="24"/>
          <w:szCs w:val="24"/>
        </w:rPr>
        <w:t>树进行存储。</w:t>
      </w:r>
    </w:p>
    <w:p w14:paraId="12457795" w14:textId="6125CE6D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5" w:name="_Toc27918202"/>
      <w:r>
        <w:rPr>
          <w:rFonts w:hint="eastAsia"/>
        </w:rPr>
        <w:lastRenderedPageBreak/>
        <w:t>系统功能设计</w:t>
      </w:r>
      <w:bookmarkEnd w:id="15"/>
    </w:p>
    <w:p w14:paraId="600E1623" w14:textId="2BEDE799" w:rsidR="003F2D4E" w:rsidRDefault="0054536D" w:rsidP="003F2D4E">
      <w:r>
        <w:object w:dxaOrig="9804" w:dyaOrig="5028" w14:anchorId="31FBB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pt;height:198.25pt" o:ole="">
            <v:imagedata r:id="rId10" o:title=""/>
          </v:shape>
          <o:OLEObject Type="Embed" ProgID="Visio.Drawing.15" ShapeID="_x0000_i1025" DrawAspect="Content" ObjectID="_1638531788" r:id="rId11"/>
        </w:object>
      </w:r>
    </w:p>
    <w:p w14:paraId="6C5EF44C" w14:textId="5453EC6C" w:rsidR="0037094C" w:rsidRDefault="0037094C" w:rsidP="0037094C">
      <w:pPr>
        <w:pStyle w:val="3"/>
        <w:numPr>
          <w:ilvl w:val="2"/>
          <w:numId w:val="2"/>
        </w:numPr>
      </w:pPr>
      <w:bookmarkStart w:id="16" w:name="_Toc27918203"/>
      <w:r>
        <w:rPr>
          <w:rFonts w:hint="eastAsia"/>
        </w:rPr>
        <w:t>用户登陆验证功能</w:t>
      </w:r>
      <w:bookmarkEnd w:id="16"/>
    </w:p>
    <w:p w14:paraId="4461F9EA" w14:textId="5AA9ED51" w:rsidR="0037094C" w:rsidRDefault="00A1329A" w:rsidP="00A1329A">
      <w:r w:rsidRPr="00A1329A">
        <w:rPr>
          <w:rFonts w:hint="eastAsia"/>
        </w:rPr>
        <w:t>用户输入用户名和密码，</w:t>
      </w:r>
      <w:r w:rsidR="00A97FC0">
        <w:rPr>
          <w:rFonts w:hint="eastAsia"/>
        </w:rPr>
        <w:t>系统会在数据库中查找该用户</w:t>
      </w:r>
      <w:r w:rsidRPr="00A1329A">
        <w:rPr>
          <w:rFonts w:hint="eastAsia"/>
        </w:rPr>
        <w:t>。</w:t>
      </w:r>
      <w:r w:rsidR="00A97FC0">
        <w:rPr>
          <w:rFonts w:hint="eastAsia"/>
        </w:rPr>
        <w:t>如果用户不存在或者密码错误，发出相应的提示，否则根据用户所属的类型（管理员</w:t>
      </w:r>
      <w:r w:rsidR="00A97FC0">
        <w:rPr>
          <w:rFonts w:hint="eastAsia"/>
        </w:rPr>
        <w:t>/</w:t>
      </w:r>
      <w:r w:rsidR="00A97FC0">
        <w:rPr>
          <w:rFonts w:hint="eastAsia"/>
        </w:rPr>
        <w:t>普通用户），完成登陆</w:t>
      </w:r>
    </w:p>
    <w:p w14:paraId="6E312C5C" w14:textId="39FF1F56" w:rsidR="00A1329A" w:rsidRDefault="00A1329A" w:rsidP="00A1329A">
      <w:pPr>
        <w:pStyle w:val="3"/>
        <w:numPr>
          <w:ilvl w:val="2"/>
          <w:numId w:val="2"/>
        </w:numPr>
      </w:pPr>
      <w:bookmarkStart w:id="17" w:name="_Toc27918204"/>
      <w:r>
        <w:rPr>
          <w:rFonts w:hint="eastAsia"/>
        </w:rPr>
        <w:t>添加用户功能</w:t>
      </w:r>
      <w:bookmarkEnd w:id="17"/>
    </w:p>
    <w:p w14:paraId="4665166C" w14:textId="681C9A4C" w:rsidR="00A1329A" w:rsidRDefault="00A1329A" w:rsidP="00A1329A">
      <w:r>
        <w:rPr>
          <w:rFonts w:hint="eastAsia"/>
        </w:rPr>
        <w:t>管理员用户有权限添加用户，输入要添加的用户名和密码，如果在数据库中存在同名用户，提示添加失败，否则将用户信息存放到数据库里</w:t>
      </w:r>
    </w:p>
    <w:p w14:paraId="2C583645" w14:textId="7FC8F814" w:rsidR="000F67D0" w:rsidRDefault="000F67D0" w:rsidP="000F67D0">
      <w:pPr>
        <w:pStyle w:val="3"/>
        <w:numPr>
          <w:ilvl w:val="2"/>
          <w:numId w:val="2"/>
        </w:numPr>
      </w:pPr>
      <w:bookmarkStart w:id="18" w:name="_Toc27918205"/>
      <w:r>
        <w:rPr>
          <w:rFonts w:hint="eastAsia"/>
        </w:rPr>
        <w:t>显示用户功能</w:t>
      </w:r>
      <w:bookmarkEnd w:id="18"/>
    </w:p>
    <w:p w14:paraId="4571AD49" w14:textId="4C30C2C8" w:rsidR="000F67D0" w:rsidRDefault="0095200E" w:rsidP="000F67D0">
      <w:r>
        <w:rPr>
          <w:rFonts w:hint="eastAsia"/>
        </w:rPr>
        <w:t>管理员用户有权限显示用户，使用打印命令，可以正向打印出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中存储的用户信息。</w:t>
      </w:r>
    </w:p>
    <w:p w14:paraId="05AD629A" w14:textId="02229E88" w:rsidR="0095200E" w:rsidRDefault="0095200E" w:rsidP="0095200E">
      <w:pPr>
        <w:pStyle w:val="3"/>
        <w:numPr>
          <w:ilvl w:val="2"/>
          <w:numId w:val="2"/>
        </w:numPr>
      </w:pPr>
      <w:bookmarkStart w:id="19" w:name="_Toc27918206"/>
      <w:r>
        <w:rPr>
          <w:rFonts w:hint="eastAsia"/>
        </w:rPr>
        <w:t>删除用户功能</w:t>
      </w:r>
      <w:bookmarkEnd w:id="19"/>
    </w:p>
    <w:p w14:paraId="005B0CC9" w14:textId="103F3C1E" w:rsidR="0095200E" w:rsidRDefault="00864C1C" w:rsidP="0095200E">
      <w:r w:rsidRPr="00864C1C">
        <w:rPr>
          <w:rFonts w:hint="eastAsia"/>
        </w:rPr>
        <w:t>管理员用户有权限</w:t>
      </w:r>
      <w:r>
        <w:rPr>
          <w:rFonts w:hint="eastAsia"/>
        </w:rPr>
        <w:t>删除</w:t>
      </w:r>
      <w:r w:rsidRPr="00864C1C">
        <w:rPr>
          <w:rFonts w:hint="eastAsia"/>
        </w:rPr>
        <w:t>用户</w:t>
      </w:r>
      <w:r>
        <w:rPr>
          <w:rFonts w:hint="eastAsia"/>
        </w:rPr>
        <w:t>，输入要删除的用户名称，如果数据库中存在该用户，就将其删除，否则提示错误。</w:t>
      </w:r>
    </w:p>
    <w:p w14:paraId="64F20A70" w14:textId="5C916759" w:rsidR="00864C1C" w:rsidRDefault="00864C1C" w:rsidP="00864C1C">
      <w:pPr>
        <w:pStyle w:val="3"/>
        <w:numPr>
          <w:ilvl w:val="2"/>
          <w:numId w:val="2"/>
        </w:numPr>
      </w:pPr>
      <w:bookmarkStart w:id="20" w:name="_Toc27918207"/>
      <w:r>
        <w:rPr>
          <w:rFonts w:hint="eastAsia"/>
        </w:rPr>
        <w:t>修改密码功能</w:t>
      </w:r>
      <w:bookmarkEnd w:id="20"/>
    </w:p>
    <w:p w14:paraId="41206F58" w14:textId="67130935" w:rsidR="00864C1C" w:rsidRPr="00864C1C" w:rsidRDefault="00864C1C" w:rsidP="00864C1C">
      <w:r>
        <w:rPr>
          <w:rFonts w:hint="eastAsia"/>
        </w:rPr>
        <w:t>普通用户可以更改自己的密码</w:t>
      </w:r>
    </w:p>
    <w:p w14:paraId="017DEB34" w14:textId="390A0DC0" w:rsidR="00813B28" w:rsidRDefault="00813B28" w:rsidP="005E44C2">
      <w:pPr>
        <w:pStyle w:val="2"/>
        <w:numPr>
          <w:ilvl w:val="1"/>
          <w:numId w:val="2"/>
        </w:numPr>
        <w:spacing w:line="360" w:lineRule="auto"/>
      </w:pPr>
      <w:bookmarkStart w:id="21" w:name="_Toc27918208"/>
      <w:r>
        <w:rPr>
          <w:rFonts w:hint="eastAsia"/>
        </w:rPr>
        <w:lastRenderedPageBreak/>
        <w:t>类的设计</w:t>
      </w:r>
      <w:bookmarkEnd w:id="21"/>
    </w:p>
    <w:p w14:paraId="64DADA15" w14:textId="409CCF2D" w:rsidR="002D1E0E" w:rsidRPr="002D1E0E" w:rsidRDefault="0054536D" w:rsidP="00CF7144">
      <w:pPr>
        <w:jc w:val="center"/>
      </w:pPr>
      <w:r>
        <w:object w:dxaOrig="5280" w:dyaOrig="5136" w14:anchorId="7C245C3F">
          <v:shape id="_x0000_i1026" type="#_x0000_t75" style="width:201.05pt;height:193.55pt" o:ole="">
            <v:imagedata r:id="rId12" o:title=""/>
          </v:shape>
          <o:OLEObject Type="Embed" ProgID="Visio.Drawing.15" ShapeID="_x0000_i1026" DrawAspect="Content" ObjectID="_1638531789" r:id="rId13"/>
        </w:object>
      </w:r>
    </w:p>
    <w:p w14:paraId="76A5C078" w14:textId="3294FE12" w:rsidR="00813B28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2" w:name="_Toc27918209"/>
      <w:proofErr w:type="spellStart"/>
      <w:r>
        <w:rPr>
          <w:rFonts w:hint="eastAsia"/>
        </w:rPr>
        <w:t>Avl</w:t>
      </w:r>
      <w:r>
        <w:t>Tree</w:t>
      </w:r>
      <w:proofErr w:type="spellEnd"/>
      <w:r>
        <w:rPr>
          <w:rFonts w:hint="eastAsia"/>
        </w:rPr>
        <w:t>类</w:t>
      </w:r>
      <w:bookmarkEnd w:id="22"/>
    </w:p>
    <w:p w14:paraId="5D1D52F8" w14:textId="541B7D5A" w:rsidR="00CF7144" w:rsidRDefault="00CF7144" w:rsidP="00CF7144">
      <w:proofErr w:type="spellStart"/>
      <w:r>
        <w:rPr>
          <w:rFonts w:hint="eastAsia"/>
        </w:rPr>
        <w:t>Avl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定义了一棵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，</w:t>
      </w:r>
      <w:r w:rsidR="00971746">
        <w:rPr>
          <w:rFonts w:hint="eastAsia"/>
        </w:rPr>
        <w:t>包含了</w:t>
      </w:r>
      <w:r w:rsidR="00971746">
        <w:rPr>
          <w:rFonts w:hint="eastAsia"/>
        </w:rPr>
        <w:t>Node</w:t>
      </w:r>
      <w:r w:rsidR="00971746">
        <w:rPr>
          <w:rFonts w:hint="eastAsia"/>
        </w:rPr>
        <w:t>节点和</w:t>
      </w:r>
      <w:proofErr w:type="spellStart"/>
      <w:r w:rsidR="00971746">
        <w:rPr>
          <w:rFonts w:hint="eastAsia"/>
        </w:rPr>
        <w:t>Shadow</w:t>
      </w:r>
      <w:r w:rsidR="00971746">
        <w:t>T</w:t>
      </w:r>
      <w:r w:rsidR="00971746">
        <w:rPr>
          <w:rFonts w:hint="eastAsia"/>
        </w:rPr>
        <w:t>ree</w:t>
      </w:r>
      <w:r w:rsidR="00971746">
        <w:t>N</w:t>
      </w:r>
      <w:r w:rsidR="00971746">
        <w:rPr>
          <w:rFonts w:hint="eastAsia"/>
        </w:rPr>
        <w:t>ode</w:t>
      </w:r>
      <w:proofErr w:type="spellEnd"/>
      <w:r w:rsidR="00971746">
        <w:rPr>
          <w:rFonts w:hint="eastAsia"/>
        </w:rPr>
        <w:t>节点，包含了用影子树正向打印树，旋转节点，添加节点等功能。</w:t>
      </w:r>
    </w:p>
    <w:p w14:paraId="3DA4C528" w14:textId="6C813593" w:rsidR="007E22BE" w:rsidRDefault="007E22BE" w:rsidP="007E22BE">
      <w:pPr>
        <w:pStyle w:val="4"/>
        <w:numPr>
          <w:ilvl w:val="3"/>
          <w:numId w:val="2"/>
        </w:numPr>
      </w:pPr>
      <w:r>
        <w:rPr>
          <w:rFonts w:hint="eastAsia"/>
        </w:rPr>
        <w:t>Save</w:t>
      </w:r>
      <w:r>
        <w:rPr>
          <w:rFonts w:hint="eastAsia"/>
        </w:rPr>
        <w:t>函数</w:t>
      </w:r>
    </w:p>
    <w:p w14:paraId="59B5F485" w14:textId="719C9DAC" w:rsidR="007E22BE" w:rsidRPr="0002253F" w:rsidRDefault="0002253F" w:rsidP="0002253F">
      <w:r>
        <w:rPr>
          <w:noProof/>
        </w:rPr>
        <w:drawing>
          <wp:inline distT="0" distB="0" distL="0" distR="0" wp14:anchorId="609B5D34" wp14:editId="4353875B">
            <wp:extent cx="5191216" cy="1945957"/>
            <wp:effectExtent l="0" t="0" r="0" b="0"/>
            <wp:docPr id="20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jpe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216" cy="1945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272E6" w14:textId="6EB4CAA1" w:rsidR="007E22BE" w:rsidRDefault="007E22BE" w:rsidP="0002253F">
      <w:pPr>
        <w:spacing w:before="33" w:line="278" w:lineRule="auto"/>
        <w:ind w:right="233"/>
        <w:rPr>
          <w:rFonts w:ascii="宋体"/>
          <w:spacing w:val="-6"/>
        </w:rPr>
      </w:pPr>
      <w:r>
        <w:rPr>
          <w:rFonts w:ascii="宋体" w:hint="eastAsia"/>
          <w:spacing w:val="-21"/>
        </w:rPr>
        <w:t xml:space="preserve">在 </w:t>
      </w:r>
      <w:r>
        <w:rPr>
          <w:rFonts w:eastAsia="Calibri"/>
          <w:spacing w:val="-3"/>
        </w:rPr>
        <w:t xml:space="preserve">save </w:t>
      </w:r>
      <w:r>
        <w:rPr>
          <w:rFonts w:ascii="宋体" w:hint="eastAsia"/>
          <w:spacing w:val="-11"/>
        </w:rPr>
        <w:t xml:space="preserve">函数中，我们使用了 </w:t>
      </w:r>
      <w:proofErr w:type="spellStart"/>
      <w:r>
        <w:rPr>
          <w:rFonts w:eastAsia="Calibri"/>
          <w:spacing w:val="-3"/>
        </w:rPr>
        <w:t>fstream</w:t>
      </w:r>
      <w:proofErr w:type="spellEnd"/>
      <w:r>
        <w:rPr>
          <w:rFonts w:eastAsia="Calibri"/>
          <w:spacing w:val="-3"/>
        </w:rPr>
        <w:t xml:space="preserve"> </w:t>
      </w:r>
      <w:r>
        <w:rPr>
          <w:rFonts w:ascii="宋体" w:hint="eastAsia"/>
          <w:spacing w:val="-7"/>
        </w:rPr>
        <w:t>对象来进行文件的输出，使用了中序遍历的方法，先保</w:t>
      </w:r>
      <w:r>
        <w:rPr>
          <w:rFonts w:ascii="宋体" w:hint="eastAsia"/>
          <w:spacing w:val="-12"/>
        </w:rPr>
        <w:t>存中间节点的内容，然后递归保存左右子树。使用中序遍历而非其他遍历的好处是，在读取</w:t>
      </w:r>
      <w:r>
        <w:rPr>
          <w:rFonts w:ascii="宋体" w:hint="eastAsia"/>
          <w:spacing w:val="-6"/>
        </w:rPr>
        <w:t>文件重新构建树的时候，前序遍历保存的文件可以避免树的旋转。</w:t>
      </w:r>
    </w:p>
    <w:p w14:paraId="4287FBC9" w14:textId="2059B96F" w:rsidR="007E22BE" w:rsidRDefault="00E11B60" w:rsidP="007E22BE">
      <w:pPr>
        <w:pStyle w:val="4"/>
        <w:numPr>
          <w:ilvl w:val="3"/>
          <w:numId w:val="2"/>
        </w:numPr>
      </w:pPr>
      <w:proofErr w:type="spellStart"/>
      <w:r>
        <w:lastRenderedPageBreak/>
        <w:t>A</w:t>
      </w:r>
      <w:r>
        <w:rPr>
          <w:rFonts w:hint="eastAsia"/>
        </w:rPr>
        <w:t>dd</w:t>
      </w:r>
      <w:r>
        <w:t>Node</w:t>
      </w:r>
      <w:proofErr w:type="spellEnd"/>
      <w:r>
        <w:rPr>
          <w:rFonts w:hint="eastAsia"/>
        </w:rPr>
        <w:t>函数</w:t>
      </w:r>
    </w:p>
    <w:p w14:paraId="10D8353C" w14:textId="689BBC2E" w:rsidR="00E11B60" w:rsidRDefault="00BC530F" w:rsidP="00E11B60">
      <w:pPr>
        <w:pStyle w:val="ad"/>
        <w:spacing w:before="6"/>
        <w:ind w:left="0"/>
        <w:rPr>
          <w:rFonts w:ascii="宋体"/>
          <w:b/>
          <w:sz w:val="19"/>
        </w:rPr>
      </w:pPr>
      <w:r>
        <w:rPr>
          <w:rFonts w:ascii="宋体"/>
          <w:b/>
          <w:noProof/>
          <w:sz w:val="19"/>
        </w:rPr>
        <w:drawing>
          <wp:inline distT="0" distB="0" distL="0" distR="0" wp14:anchorId="31FB4B3E" wp14:editId="0D329571">
            <wp:extent cx="5272644" cy="3279403"/>
            <wp:effectExtent l="0" t="0" r="444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974" cy="33262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17F0993" w14:textId="19447251" w:rsidR="00E11B60" w:rsidRDefault="00E11B60" w:rsidP="00E11B60">
      <w:pPr>
        <w:spacing w:before="160" w:line="278" w:lineRule="auto"/>
        <w:ind w:left="139" w:right="348"/>
        <w:rPr>
          <w:rFonts w:ascii="宋体"/>
        </w:rPr>
      </w:pPr>
      <w:r>
        <w:rPr>
          <w:rFonts w:ascii="宋体" w:hint="eastAsia"/>
        </w:rPr>
        <w:t xml:space="preserve">在插入新的节点时，我们需要一层一层向下寻找插入点，进行插入。完成插入后，如果树失衡了，要使用 </w:t>
      </w:r>
      <w:hyperlink w:anchor="_Spin函数" w:history="1">
        <w:r>
          <w:rPr>
            <w:rFonts w:eastAsia="Calibri"/>
            <w:color w:val="0562C1"/>
            <w:u w:val="single" w:color="0562C1"/>
          </w:rPr>
          <w:t xml:space="preserve">Spin </w:t>
        </w:r>
      </w:hyperlink>
      <w:r>
        <w:rPr>
          <w:rFonts w:ascii="宋体" w:hint="eastAsia"/>
        </w:rPr>
        <w:t>函数进行调整。</w:t>
      </w:r>
    </w:p>
    <w:p w14:paraId="69491E28" w14:textId="0879760F" w:rsidR="00687BE3" w:rsidRDefault="00687BE3" w:rsidP="00687BE3">
      <w:pPr>
        <w:pStyle w:val="4"/>
        <w:numPr>
          <w:ilvl w:val="3"/>
          <w:numId w:val="2"/>
        </w:numPr>
      </w:pPr>
      <w:r>
        <w:rPr>
          <w:rFonts w:hint="eastAsia"/>
        </w:rPr>
        <w:t>R</w:t>
      </w:r>
      <w:r>
        <w:t>emove</w:t>
      </w:r>
      <w:r>
        <w:rPr>
          <w:rFonts w:hint="eastAsia"/>
        </w:rPr>
        <w:t>函数</w:t>
      </w:r>
    </w:p>
    <w:p w14:paraId="6D19241F" w14:textId="57531D14" w:rsidR="006E27B7" w:rsidRDefault="007B2FDC" w:rsidP="006E27B7">
      <w:r w:rsidRPr="007B2FDC">
        <w:drawing>
          <wp:inline distT="0" distB="0" distL="0" distR="0" wp14:anchorId="422BFC8B" wp14:editId="60B8D417">
            <wp:extent cx="5274310" cy="1522095"/>
            <wp:effectExtent l="0" t="0" r="254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2FDC">
        <w:drawing>
          <wp:inline distT="0" distB="0" distL="0" distR="0" wp14:anchorId="4BE0F091" wp14:editId="3FB4CF57">
            <wp:extent cx="5274310" cy="1290955"/>
            <wp:effectExtent l="0" t="0" r="254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27B52" w:rsidRPr="00327B52">
        <w:lastRenderedPageBreak/>
        <w:drawing>
          <wp:inline distT="0" distB="0" distL="0" distR="0" wp14:anchorId="2A8F7F2E" wp14:editId="7482AEE9">
            <wp:extent cx="5274310" cy="320802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3DA59" w14:textId="151DD1E7" w:rsidR="006E27B7" w:rsidRDefault="00735D07" w:rsidP="006E27B7">
      <w:r>
        <w:rPr>
          <w:rFonts w:hint="eastAsia"/>
        </w:rPr>
        <w:t>在执行</w:t>
      </w:r>
      <w:r w:rsidRPr="00735D07">
        <w:rPr>
          <w:rFonts w:hint="eastAsia"/>
        </w:rPr>
        <w:t>删除操作的时候，我们也一层一层向下找，找到那个要被删除的节点。然后，视情况，</w:t>
      </w:r>
      <w:r w:rsidRPr="00735D07">
        <w:rPr>
          <w:rFonts w:hint="eastAsia"/>
        </w:rPr>
        <w:t xml:space="preserve"> </w:t>
      </w:r>
      <w:r w:rsidRPr="00735D07">
        <w:rPr>
          <w:rFonts w:hint="eastAsia"/>
        </w:rPr>
        <w:t>在左子树或右子树找到最大或最小的节点，将其移到根节点的位置，再将原来的节点删除，</w:t>
      </w:r>
      <w:r w:rsidRPr="00735D07">
        <w:rPr>
          <w:rFonts w:hint="eastAsia"/>
        </w:rPr>
        <w:t xml:space="preserve"> </w:t>
      </w:r>
      <w:r w:rsidRPr="00735D07">
        <w:rPr>
          <w:rFonts w:hint="eastAsia"/>
        </w:rPr>
        <w:t>即实现了删除特定节点的功能。完成删除后，如果树发生了失衡，要调用</w:t>
      </w:r>
      <w:r w:rsidRPr="00735D07">
        <w:rPr>
          <w:rFonts w:hint="eastAsia"/>
        </w:rPr>
        <w:t xml:space="preserve"> </w:t>
      </w:r>
      <w:hyperlink w:anchor="_Spin函数" w:history="1">
        <w:r w:rsidRPr="00327B52">
          <w:rPr>
            <w:rStyle w:val="ab"/>
            <w:rFonts w:hint="eastAsia"/>
          </w:rPr>
          <w:t xml:space="preserve">Spin </w:t>
        </w:r>
      </w:hyperlink>
      <w:r w:rsidRPr="00735D07">
        <w:rPr>
          <w:rFonts w:hint="eastAsia"/>
        </w:rPr>
        <w:t>函数进行调整</w:t>
      </w:r>
    </w:p>
    <w:p w14:paraId="296D7140" w14:textId="5A3E7F8E" w:rsidR="003E5445" w:rsidRDefault="003E5445" w:rsidP="003E5445">
      <w:pPr>
        <w:pStyle w:val="4"/>
        <w:numPr>
          <w:ilvl w:val="3"/>
          <w:numId w:val="2"/>
        </w:numPr>
      </w:pPr>
      <w:r>
        <w:rPr>
          <w:rFonts w:hint="eastAsia"/>
        </w:rPr>
        <w:t>P</w:t>
      </w:r>
      <w:r>
        <w:t>rint</w:t>
      </w:r>
      <w:r>
        <w:rPr>
          <w:rFonts w:hint="eastAsia"/>
        </w:rPr>
        <w:t>函数</w:t>
      </w:r>
    </w:p>
    <w:p w14:paraId="782BE547" w14:textId="12DB2198" w:rsidR="004B4EF8" w:rsidRDefault="00327B52" w:rsidP="003E5445">
      <w:r w:rsidRPr="00327B52">
        <w:drawing>
          <wp:inline distT="0" distB="0" distL="0" distR="0" wp14:anchorId="274B788D" wp14:editId="13808C48">
            <wp:extent cx="5274310" cy="276860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7B52">
        <w:lastRenderedPageBreak/>
        <w:drawing>
          <wp:inline distT="0" distB="0" distL="0" distR="0" wp14:anchorId="7BA472F8" wp14:editId="09B6EE9C">
            <wp:extent cx="5274310" cy="111315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A8591" w14:textId="4F4B5913" w:rsidR="003E5445" w:rsidRPr="003E5445" w:rsidRDefault="003E5445" w:rsidP="003E5445">
      <w:r w:rsidRPr="003E5445">
        <w:rPr>
          <w:rFonts w:hint="eastAsia"/>
        </w:rPr>
        <w:t xml:space="preserve">Print </w:t>
      </w:r>
      <w:r w:rsidRPr="003E5445">
        <w:rPr>
          <w:rFonts w:hint="eastAsia"/>
        </w:rPr>
        <w:t>函数使用了影子</w:t>
      </w:r>
      <w:proofErr w:type="gramStart"/>
      <w:r w:rsidRPr="003E5445">
        <w:rPr>
          <w:rFonts w:hint="eastAsia"/>
        </w:rPr>
        <w:t>树实现</w:t>
      </w:r>
      <w:proofErr w:type="gramEnd"/>
      <w:r w:rsidRPr="003E5445">
        <w:rPr>
          <w:rFonts w:hint="eastAsia"/>
        </w:rPr>
        <w:t xml:space="preserve"> </w:t>
      </w:r>
      <w:proofErr w:type="spellStart"/>
      <w:r w:rsidRPr="003E5445">
        <w:rPr>
          <w:rFonts w:hint="eastAsia"/>
        </w:rPr>
        <w:t>Avl</w:t>
      </w:r>
      <w:proofErr w:type="spellEnd"/>
      <w:r w:rsidRPr="003E5445">
        <w:rPr>
          <w:rFonts w:hint="eastAsia"/>
        </w:rPr>
        <w:t xml:space="preserve"> </w:t>
      </w:r>
      <w:r w:rsidRPr="003E5445">
        <w:rPr>
          <w:rFonts w:hint="eastAsia"/>
        </w:rPr>
        <w:t>树的正向打印。影子树是通过保存树中每一个节点的横纵坐标信息，来正向打印二叉树的一种数据结构。通过影子树打印，可以获取更好的打印效果。</w:t>
      </w:r>
    </w:p>
    <w:p w14:paraId="4707DE49" w14:textId="7BA48BEF" w:rsidR="004B4EF8" w:rsidRDefault="004B4EF8" w:rsidP="004B4EF8">
      <w:pPr>
        <w:pStyle w:val="ad"/>
        <w:spacing w:before="0" w:line="20" w:lineRule="exact"/>
        <w:ind w:left="103"/>
        <w:rPr>
          <w:rFonts w:ascii="宋体"/>
          <w:sz w:val="2"/>
          <w:lang w:eastAsia="zh-CN"/>
        </w:rPr>
      </w:pPr>
    </w:p>
    <w:p w14:paraId="55347902" w14:textId="4C24623E" w:rsidR="004B4EF8" w:rsidRDefault="004B4EF8" w:rsidP="004B4EF8">
      <w:pPr>
        <w:pStyle w:val="4"/>
        <w:numPr>
          <w:ilvl w:val="3"/>
          <w:numId w:val="2"/>
        </w:numPr>
      </w:pPr>
      <w:bookmarkStart w:id="23" w:name="_Spin函数"/>
      <w:bookmarkEnd w:id="23"/>
      <w:r>
        <w:rPr>
          <w:rFonts w:hint="eastAsia"/>
        </w:rPr>
        <w:t>Spin</w:t>
      </w:r>
      <w:r>
        <w:rPr>
          <w:rFonts w:hint="eastAsia"/>
        </w:rPr>
        <w:t>函数</w:t>
      </w:r>
    </w:p>
    <w:p w14:paraId="3014314C" w14:textId="1880CB54" w:rsidR="00BD2A67" w:rsidRDefault="00BD2A67" w:rsidP="00BD2A67">
      <w:pPr>
        <w:pStyle w:val="ac"/>
        <w:ind w:left="425" w:firstLineChars="0" w:firstLine="0"/>
        <w:rPr>
          <w:rFonts w:ascii="宋体"/>
        </w:rPr>
      </w:pPr>
      <w:proofErr w:type="spellStart"/>
      <w:r w:rsidRPr="00BD2A67">
        <w:rPr>
          <w:rFonts w:eastAsia="Calibri"/>
        </w:rPr>
        <w:t>LeftSpin</w:t>
      </w:r>
      <w:proofErr w:type="spellEnd"/>
      <w:r w:rsidRPr="00BD2A67">
        <w:rPr>
          <w:rFonts w:eastAsia="Calibri"/>
        </w:rPr>
        <w:t xml:space="preserve"> </w:t>
      </w:r>
      <w:r w:rsidRPr="00BD2A67">
        <w:rPr>
          <w:rFonts w:ascii="宋体" w:hint="eastAsia"/>
        </w:rPr>
        <w:t xml:space="preserve">函数和 </w:t>
      </w:r>
      <w:bookmarkStart w:id="24" w:name="_Hlk27429462"/>
      <w:proofErr w:type="spellStart"/>
      <w:r w:rsidRPr="00BD2A67">
        <w:rPr>
          <w:rFonts w:eastAsia="Calibri"/>
        </w:rPr>
        <w:t>RightSpin</w:t>
      </w:r>
      <w:proofErr w:type="spellEnd"/>
      <w:r w:rsidRPr="00BD2A67">
        <w:rPr>
          <w:rFonts w:eastAsia="Calibri"/>
        </w:rPr>
        <w:t xml:space="preserve"> </w:t>
      </w:r>
      <w:bookmarkEnd w:id="24"/>
      <w:r w:rsidRPr="00BD2A67">
        <w:rPr>
          <w:rFonts w:ascii="宋体" w:hint="eastAsia"/>
        </w:rPr>
        <w:t>函数互成镜像，所以我只介绍右旋。</w:t>
      </w:r>
    </w:p>
    <w:p w14:paraId="200526AA" w14:textId="2C0BBD34" w:rsidR="00BD2A67" w:rsidRDefault="00BD2A67" w:rsidP="00BD2A67">
      <w:pPr>
        <w:pStyle w:val="ac"/>
        <w:ind w:left="425" w:firstLineChars="0" w:firstLine="0"/>
      </w:pPr>
      <w:r>
        <w:object w:dxaOrig="10812" w:dyaOrig="6589" w14:anchorId="5CF65B3C">
          <v:shape id="_x0000_i1027" type="#_x0000_t75" style="width:340.35pt;height:205.7pt" o:ole="">
            <v:imagedata r:id="rId21" o:title=""/>
          </v:shape>
          <o:OLEObject Type="Embed" ProgID="Visio.Drawing.15" ShapeID="_x0000_i1027" DrawAspect="Content" ObjectID="_1638531790" r:id="rId22"/>
        </w:object>
      </w:r>
    </w:p>
    <w:p w14:paraId="59664E54" w14:textId="000208B0" w:rsidR="00BD2A67" w:rsidRDefault="00BD2A67" w:rsidP="00BD2A67">
      <w:pPr>
        <w:pStyle w:val="ac"/>
        <w:ind w:left="425" w:firstLineChars="0" w:firstLine="0"/>
        <w:rPr>
          <w:rFonts w:ascii="宋体"/>
        </w:rPr>
      </w:pPr>
      <w:r w:rsidRPr="00BD2A67">
        <w:rPr>
          <w:rFonts w:ascii="宋体" w:hint="eastAsia"/>
        </w:rPr>
        <w:t>看这棵树，它原本是平衡的。由于节点 25 插入，这棵树变的不平衡。25 被插在 35 节点左子树的左子树上，所以我们只需要进行一次右旋操作。</w:t>
      </w:r>
    </w:p>
    <w:p w14:paraId="691404DA" w14:textId="259729C0" w:rsidR="00DA3361" w:rsidRDefault="00DA3361" w:rsidP="00BD2A67">
      <w:pPr>
        <w:pStyle w:val="ac"/>
        <w:ind w:left="425" w:firstLineChars="0" w:firstLine="0"/>
        <w:rPr>
          <w:rFonts w:ascii="宋体"/>
        </w:rPr>
      </w:pPr>
      <w:r w:rsidRPr="00DA3361">
        <w:rPr>
          <w:rFonts w:ascii="宋体"/>
        </w:rPr>
        <w:drawing>
          <wp:inline distT="0" distB="0" distL="0" distR="0" wp14:anchorId="6DB58247" wp14:editId="48E47448">
            <wp:extent cx="5274310" cy="1002030"/>
            <wp:effectExtent l="0" t="0" r="254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3A112" w14:textId="34BE4926" w:rsidR="00BD2A67" w:rsidRPr="00DA3361" w:rsidRDefault="00DA3361" w:rsidP="00DA3361">
      <w:pPr>
        <w:widowControl/>
        <w:jc w:val="left"/>
        <w:rPr>
          <w:rFonts w:ascii="宋体" w:hint="eastAsia"/>
        </w:rPr>
      </w:pPr>
      <w:r>
        <w:rPr>
          <w:rFonts w:ascii="宋体"/>
        </w:rPr>
        <w:br w:type="page"/>
      </w:r>
    </w:p>
    <w:p w14:paraId="25A3D79D" w14:textId="51A29E7B" w:rsidR="00BD2A67" w:rsidRDefault="00BD2A67" w:rsidP="00BD2A67">
      <w:pPr>
        <w:pStyle w:val="ac"/>
        <w:ind w:left="425" w:firstLineChars="0" w:firstLine="0"/>
        <w:rPr>
          <w:rFonts w:ascii="宋体"/>
        </w:rPr>
      </w:pPr>
      <w:r w:rsidRPr="00BD2A67">
        <w:rPr>
          <w:rFonts w:ascii="宋体" w:hint="eastAsia"/>
        </w:rPr>
        <w:lastRenderedPageBreak/>
        <w:t>首先，使用 left 指针指向左节点，即 3</w:t>
      </w:r>
      <w:r>
        <w:rPr>
          <w:rFonts w:ascii="宋体" w:hint="eastAsia"/>
        </w:rPr>
        <w:t>0</w:t>
      </w:r>
    </w:p>
    <w:p w14:paraId="66A6C839" w14:textId="69A2DD3F" w:rsidR="00BD2A67" w:rsidRDefault="00BC3DEC" w:rsidP="00BD2A67">
      <w:pPr>
        <w:pStyle w:val="ac"/>
        <w:ind w:left="425" w:firstLineChars="0" w:firstLine="0"/>
      </w:pPr>
      <w:r>
        <w:object w:dxaOrig="10812" w:dyaOrig="6589" w14:anchorId="2FEB1F56">
          <v:shape id="_x0000_i1028" type="#_x0000_t75" style="width:340.35pt;height:205.7pt" o:ole="">
            <v:imagedata r:id="rId24" o:title=""/>
          </v:shape>
          <o:OLEObject Type="Embed" ProgID="Visio.Drawing.15" ShapeID="_x0000_i1028" DrawAspect="Content" ObjectID="_1638531791" r:id="rId25"/>
        </w:object>
      </w:r>
    </w:p>
    <w:p w14:paraId="43B92BB6" w14:textId="2C2C5369" w:rsidR="00BC3DEC" w:rsidRDefault="00BC3DEC" w:rsidP="00BD2A67">
      <w:pPr>
        <w:pStyle w:val="ac"/>
        <w:ind w:left="425" w:firstLineChars="0" w:firstLine="0"/>
        <w:rPr>
          <w:rFonts w:ascii="宋体"/>
        </w:rPr>
      </w:pPr>
      <w:r w:rsidRPr="00BC3DEC">
        <w:rPr>
          <w:rFonts w:ascii="宋体" w:hint="eastAsia"/>
        </w:rPr>
        <w:t xml:space="preserve">将根节点的左指针指向 30 节点的 right。可以看到，尽管 30 节点对应的右指针是 </w:t>
      </w:r>
      <w:proofErr w:type="spellStart"/>
      <w:r w:rsidRPr="00BC3DEC">
        <w:rPr>
          <w:rFonts w:ascii="宋体" w:hint="eastAsia"/>
        </w:rPr>
        <w:t>nullptr</w:t>
      </w:r>
      <w:proofErr w:type="spellEnd"/>
      <w:r w:rsidRPr="00BC3DEC">
        <w:rPr>
          <w:rFonts w:ascii="宋体" w:hint="eastAsia"/>
        </w:rPr>
        <w:t>， 我在这里将其画出，所得结构显得清晰。</w:t>
      </w:r>
    </w:p>
    <w:p w14:paraId="3B88BC16" w14:textId="31359465" w:rsidR="00BC3DEC" w:rsidRDefault="002D17DD" w:rsidP="00BD2A67">
      <w:pPr>
        <w:pStyle w:val="ac"/>
        <w:ind w:left="425" w:firstLineChars="0" w:firstLine="0"/>
      </w:pPr>
      <w:r>
        <w:object w:dxaOrig="10812" w:dyaOrig="6589" w14:anchorId="2DDBFB16">
          <v:shape id="_x0000_i1029" type="#_x0000_t75" style="width:340.35pt;height:205.7pt" o:ole="">
            <v:imagedata r:id="rId26" o:title=""/>
          </v:shape>
          <o:OLEObject Type="Embed" ProgID="Visio.Drawing.15" ShapeID="_x0000_i1029" DrawAspect="Content" ObjectID="_1638531792" r:id="rId27"/>
        </w:object>
      </w:r>
    </w:p>
    <w:p w14:paraId="0991CC81" w14:textId="77777777" w:rsidR="00DA3361" w:rsidRDefault="00DA3361">
      <w:pPr>
        <w:widowControl/>
        <w:jc w:val="left"/>
      </w:pPr>
      <w:r>
        <w:br w:type="page"/>
      </w:r>
    </w:p>
    <w:p w14:paraId="67F2A6C1" w14:textId="0308F453" w:rsidR="00852752" w:rsidRDefault="00852752" w:rsidP="00852752">
      <w:pPr>
        <w:pStyle w:val="ac"/>
        <w:ind w:left="425" w:firstLineChars="0" w:firstLine="0"/>
      </w:pPr>
      <w:r w:rsidRPr="00852752">
        <w:rPr>
          <w:rFonts w:hint="eastAsia"/>
        </w:rPr>
        <w:lastRenderedPageBreak/>
        <w:t>将</w:t>
      </w:r>
      <w:r w:rsidRPr="00852752">
        <w:rPr>
          <w:rFonts w:hint="eastAsia"/>
        </w:rPr>
        <w:t xml:space="preserve"> left </w:t>
      </w:r>
      <w:r w:rsidRPr="00852752">
        <w:rPr>
          <w:rFonts w:hint="eastAsia"/>
        </w:rPr>
        <w:t>节点的右指针指向</w:t>
      </w:r>
      <w:r w:rsidRPr="00852752">
        <w:rPr>
          <w:rFonts w:hint="eastAsia"/>
        </w:rPr>
        <w:t xml:space="preserve"> root</w:t>
      </w:r>
    </w:p>
    <w:p w14:paraId="75E36600" w14:textId="5EEABC06" w:rsidR="002D17DD" w:rsidRDefault="00852752" w:rsidP="00BD2A67">
      <w:pPr>
        <w:pStyle w:val="ac"/>
        <w:ind w:left="425" w:firstLineChars="0" w:firstLine="0"/>
      </w:pPr>
      <w:r>
        <w:object w:dxaOrig="10812" w:dyaOrig="6589" w14:anchorId="118DEE56">
          <v:shape id="_x0000_i1030" type="#_x0000_t75" style="width:340.35pt;height:205.7pt;mso-position-vertical:absolute" o:ole="">
            <v:imagedata r:id="rId28" o:title=""/>
          </v:shape>
          <o:OLEObject Type="Embed" ProgID="Visio.Drawing.15" ShapeID="_x0000_i1030" DrawAspect="Content" ObjectID="_1638531793" r:id="rId29"/>
        </w:object>
      </w:r>
    </w:p>
    <w:p w14:paraId="6E3C1E39" w14:textId="240108EB" w:rsidR="00852752" w:rsidRDefault="00852752" w:rsidP="00BD2A67">
      <w:pPr>
        <w:pStyle w:val="ac"/>
        <w:ind w:left="425" w:firstLineChars="0" w:firstLine="0"/>
        <w:rPr>
          <w:rFonts w:ascii="宋体"/>
        </w:rPr>
      </w:pPr>
      <w:r w:rsidRPr="00852752">
        <w:rPr>
          <w:rFonts w:ascii="宋体" w:hint="eastAsia"/>
        </w:rPr>
        <w:t>返回左节点的指针，让上层节点对应的指针指向前面提到的 left 节点</w:t>
      </w:r>
    </w:p>
    <w:p w14:paraId="56BFE175" w14:textId="56F64061" w:rsidR="00852752" w:rsidRDefault="00852752" w:rsidP="00BD2A67">
      <w:pPr>
        <w:pStyle w:val="ac"/>
        <w:ind w:left="425" w:firstLineChars="0" w:firstLine="0"/>
      </w:pPr>
      <w:r>
        <w:object w:dxaOrig="10812" w:dyaOrig="6589" w14:anchorId="32698D1D">
          <v:shape id="_x0000_i1031" type="#_x0000_t75" style="width:340.35pt;height:205.7pt" o:ole="">
            <v:imagedata r:id="rId30" o:title=""/>
          </v:shape>
          <o:OLEObject Type="Embed" ProgID="Visio.Drawing.15" ShapeID="_x0000_i1031" DrawAspect="Content" ObjectID="_1638531794" r:id="rId31"/>
        </w:object>
      </w:r>
    </w:p>
    <w:p w14:paraId="70FDAE4A" w14:textId="77777777" w:rsidR="008053C7" w:rsidRDefault="008053C7">
      <w:pPr>
        <w:widowControl/>
        <w:jc w:val="left"/>
        <w:rPr>
          <w:rFonts w:ascii="宋体"/>
        </w:rPr>
      </w:pPr>
      <w:r>
        <w:rPr>
          <w:rFonts w:ascii="宋体"/>
        </w:rPr>
        <w:br w:type="page"/>
      </w:r>
    </w:p>
    <w:p w14:paraId="4010B1EA" w14:textId="35113A7D" w:rsidR="00852752" w:rsidRDefault="00852752" w:rsidP="00BD2A67">
      <w:pPr>
        <w:pStyle w:val="ac"/>
        <w:ind w:left="425" w:firstLineChars="0" w:firstLine="0"/>
        <w:rPr>
          <w:rFonts w:ascii="宋体"/>
        </w:rPr>
      </w:pPr>
      <w:r w:rsidRPr="00852752">
        <w:rPr>
          <w:rFonts w:ascii="宋体" w:hint="eastAsia"/>
        </w:rPr>
        <w:lastRenderedPageBreak/>
        <w:t>整理树的结构，删除已经消失的指针的之前加上的</w:t>
      </w:r>
      <w:proofErr w:type="spellStart"/>
      <w:r w:rsidRPr="00852752">
        <w:rPr>
          <w:rFonts w:ascii="宋体" w:hint="eastAsia"/>
        </w:rPr>
        <w:t>nullptr</w:t>
      </w:r>
      <w:proofErr w:type="spellEnd"/>
    </w:p>
    <w:p w14:paraId="284503E8" w14:textId="4D367AF7" w:rsidR="00852752" w:rsidRDefault="003D167B" w:rsidP="00BD2A67">
      <w:pPr>
        <w:pStyle w:val="ac"/>
        <w:ind w:left="425" w:firstLineChars="0" w:firstLine="0"/>
      </w:pPr>
      <w:r>
        <w:object w:dxaOrig="8821" w:dyaOrig="5341" w14:anchorId="334DE848">
          <v:shape id="_x0000_i1032" type="#_x0000_t75" style="width:340.35pt;height:205.7pt;mso-position-vertical:absolute" o:ole="">
            <v:imagedata r:id="rId32" o:title=""/>
          </v:shape>
          <o:OLEObject Type="Embed" ProgID="Visio.Drawing.15" ShapeID="_x0000_i1032" DrawAspect="Content" ObjectID="_1638531795" r:id="rId33"/>
        </w:object>
      </w:r>
    </w:p>
    <w:p w14:paraId="3E183291" w14:textId="4590F2E9" w:rsidR="008053C7" w:rsidRDefault="003D167B" w:rsidP="00BD2A67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可以看到，我们成功完成了右旋的操作。</w:t>
      </w:r>
    </w:p>
    <w:p w14:paraId="64C3AEA2" w14:textId="77777777" w:rsidR="008053C7" w:rsidRDefault="008053C7">
      <w:pPr>
        <w:widowControl/>
        <w:jc w:val="left"/>
        <w:rPr>
          <w:rFonts w:ascii="宋体"/>
        </w:rPr>
      </w:pPr>
      <w:r>
        <w:rPr>
          <w:rFonts w:ascii="宋体"/>
        </w:rPr>
        <w:br w:type="page"/>
      </w:r>
    </w:p>
    <w:p w14:paraId="5811FFD8" w14:textId="77777777" w:rsidR="003D167B" w:rsidRDefault="003D167B" w:rsidP="00BD2A67">
      <w:pPr>
        <w:pStyle w:val="ac"/>
        <w:ind w:left="425" w:firstLineChars="0" w:firstLine="0"/>
        <w:rPr>
          <w:rFonts w:ascii="宋体"/>
        </w:rPr>
      </w:pPr>
      <w:bookmarkStart w:id="25" w:name="_GoBack"/>
      <w:bookmarkEnd w:id="25"/>
    </w:p>
    <w:p w14:paraId="17AA46BA" w14:textId="4966FDC3" w:rsidR="003D167B" w:rsidRDefault="003D167B" w:rsidP="00BD2A67">
      <w:pPr>
        <w:pStyle w:val="ac"/>
        <w:ind w:left="425" w:firstLineChars="0" w:firstLine="0"/>
      </w:pPr>
      <w:r>
        <w:object w:dxaOrig="9397" w:dyaOrig="6865" w14:anchorId="4F414853">
          <v:shape id="_x0000_i1033" type="#_x0000_t75" style="width:340.35pt;height:247.8pt" o:ole="">
            <v:imagedata r:id="rId34" o:title=""/>
          </v:shape>
          <o:OLEObject Type="Embed" ProgID="Visio.Drawing.15" ShapeID="_x0000_i1033" DrawAspect="Content" ObjectID="_1638531796" r:id="rId35"/>
        </w:object>
      </w:r>
    </w:p>
    <w:p w14:paraId="7CE23860" w14:textId="77777777" w:rsidR="003D167B" w:rsidRPr="003D167B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看这一棵树，它也是不平衡的，但是它不平衡的原因是在左子树的右子树插入了一个新的节点。对于这种情况，我们要先左旋再右旋。</w:t>
      </w:r>
    </w:p>
    <w:p w14:paraId="0F21F504" w14:textId="5C75C9BD" w:rsidR="003D167B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左旋，指的是对根节点的左子树左旋，经过一次左旋，这棵树就会变成和前面的一样。</w:t>
      </w:r>
    </w:p>
    <w:p w14:paraId="2DC93339" w14:textId="292B6DDC" w:rsidR="003D167B" w:rsidRDefault="003D167B" w:rsidP="003D167B">
      <w:pPr>
        <w:pStyle w:val="ac"/>
        <w:ind w:left="425" w:firstLineChars="0" w:firstLine="0"/>
        <w:rPr>
          <w:rFonts w:ascii="宋体"/>
        </w:rPr>
      </w:pPr>
      <w:r>
        <w:object w:dxaOrig="10812" w:dyaOrig="6589" w14:anchorId="1ABEEA33">
          <v:shape id="_x0000_i1034" type="#_x0000_t75" style="width:340.35pt;height:205.7pt" o:ole="">
            <v:imagedata r:id="rId21" o:title=""/>
          </v:shape>
          <o:OLEObject Type="Embed" ProgID="Visio.Drawing.15" ShapeID="_x0000_i1034" DrawAspect="Content" ObjectID="_1638531797" r:id="rId36"/>
        </w:object>
      </w:r>
    </w:p>
    <w:p w14:paraId="29897A2A" w14:textId="3B366EB7" w:rsidR="00BD649D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然后，对它进行一次右旋操作，即可完成平衡过程。先右旋再左旋的情况也同理。</w:t>
      </w:r>
    </w:p>
    <w:p w14:paraId="3F8061D8" w14:textId="36733A6A" w:rsidR="003D167B" w:rsidRPr="00BD649D" w:rsidRDefault="00BD649D" w:rsidP="00BD649D">
      <w:pPr>
        <w:widowControl/>
        <w:jc w:val="left"/>
        <w:rPr>
          <w:rFonts w:ascii="宋体"/>
        </w:rPr>
      </w:pPr>
      <w:r>
        <w:rPr>
          <w:rFonts w:ascii="宋体"/>
        </w:rPr>
        <w:br w:type="page"/>
      </w:r>
    </w:p>
    <w:p w14:paraId="5388E0DE" w14:textId="1B208D9B" w:rsidR="004F5C6C" w:rsidRDefault="004F5C6C" w:rsidP="002D17DD">
      <w:pPr>
        <w:pStyle w:val="3"/>
        <w:numPr>
          <w:ilvl w:val="2"/>
          <w:numId w:val="2"/>
        </w:numPr>
        <w:spacing w:line="360" w:lineRule="auto"/>
        <w:jc w:val="left"/>
      </w:pPr>
      <w:bookmarkStart w:id="26" w:name="_Toc27918210"/>
      <w:r>
        <w:rPr>
          <w:rFonts w:hint="eastAsia"/>
        </w:rPr>
        <w:lastRenderedPageBreak/>
        <w:t>Node</w:t>
      </w:r>
      <w:r>
        <w:rPr>
          <w:rFonts w:hint="eastAsia"/>
        </w:rPr>
        <w:t>类</w:t>
      </w:r>
      <w:bookmarkEnd w:id="26"/>
    </w:p>
    <w:p w14:paraId="7EEFDFB7" w14:textId="536671C8" w:rsidR="00054C7F" w:rsidRPr="00971746" w:rsidRDefault="00971746" w:rsidP="00971746">
      <w:r>
        <w:t>N</w:t>
      </w:r>
      <w:r>
        <w:rPr>
          <w:rFonts w:hint="eastAsia"/>
        </w:rPr>
        <w:t>ode</w:t>
      </w:r>
      <w:r>
        <w:rPr>
          <w:rFonts w:hint="eastAsia"/>
        </w:rPr>
        <w:t>类定义了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的节点，</w:t>
      </w:r>
      <w:r w:rsidR="00753750">
        <w:rPr>
          <w:rFonts w:hint="eastAsia"/>
        </w:rPr>
        <w:t>包含了</w:t>
      </w:r>
      <w:r w:rsidR="00753750">
        <w:rPr>
          <w:rFonts w:hint="eastAsia"/>
        </w:rPr>
        <w:t>name</w:t>
      </w:r>
      <w:r w:rsidR="00753750">
        <w:rPr>
          <w:rFonts w:hint="eastAsia"/>
        </w:rPr>
        <w:t>，</w:t>
      </w:r>
      <w:r w:rsidR="00753750">
        <w:rPr>
          <w:rFonts w:hint="eastAsia"/>
        </w:rPr>
        <w:t>password</w:t>
      </w:r>
      <w:r w:rsidR="00753750">
        <w:rPr>
          <w:rFonts w:hint="eastAsia"/>
        </w:rPr>
        <w:t>，</w:t>
      </w:r>
      <w:r w:rsidR="00753750">
        <w:rPr>
          <w:rFonts w:hint="eastAsia"/>
        </w:rPr>
        <w:t>height</w:t>
      </w:r>
      <w:r w:rsidR="00753750">
        <w:rPr>
          <w:rFonts w:hint="eastAsia"/>
        </w:rPr>
        <w:t>三个字段，分别存储用户名，密码，以及这个节点所处的高度。基于数据访问控制的要求，这三个字段使用了</w:t>
      </w:r>
      <w:r w:rsidR="00753750">
        <w:rPr>
          <w:rFonts w:hint="eastAsia"/>
        </w:rPr>
        <w:t>private</w:t>
      </w:r>
      <w:r w:rsidR="00054C7F">
        <w:rPr>
          <w:rFonts w:hint="eastAsia"/>
        </w:rPr>
        <w:t>访问权限，所以各自实现了</w:t>
      </w:r>
      <w:r w:rsidR="00054C7F">
        <w:rPr>
          <w:rFonts w:hint="eastAsia"/>
        </w:rPr>
        <w:t>set</w:t>
      </w:r>
      <w:r w:rsidR="00054C7F">
        <w:rPr>
          <w:rFonts w:hint="eastAsia"/>
        </w:rPr>
        <w:t>和</w:t>
      </w:r>
      <w:r w:rsidR="00054C7F">
        <w:rPr>
          <w:rFonts w:hint="eastAsia"/>
        </w:rPr>
        <w:t>get</w:t>
      </w:r>
      <w:r w:rsidR="00054C7F">
        <w:rPr>
          <w:rFonts w:hint="eastAsia"/>
        </w:rPr>
        <w:t>方法，进行修改和输出。同时，包含了指向两个子节点的</w:t>
      </w:r>
      <w:r w:rsidR="00054C7F">
        <w:rPr>
          <w:rFonts w:hint="eastAsia"/>
        </w:rPr>
        <w:t>left</w:t>
      </w:r>
      <w:r w:rsidR="00054C7F">
        <w:rPr>
          <w:rFonts w:hint="eastAsia"/>
        </w:rPr>
        <w:t>和</w:t>
      </w:r>
      <w:r w:rsidR="00054C7F">
        <w:rPr>
          <w:rFonts w:hint="eastAsia"/>
        </w:rPr>
        <w:t>right</w:t>
      </w:r>
      <w:r w:rsidR="00054C7F">
        <w:rPr>
          <w:rFonts w:hint="eastAsia"/>
        </w:rPr>
        <w:t>指针，用于实现数据结构。</w:t>
      </w:r>
    </w:p>
    <w:p w14:paraId="4F3F5FD6" w14:textId="25C00A2C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7" w:name="_Toc27918211"/>
      <w:proofErr w:type="spellStart"/>
      <w:r w:rsidRPr="004F5C6C">
        <w:t>ShadowTreeNode</w:t>
      </w:r>
      <w:proofErr w:type="spellEnd"/>
      <w:r>
        <w:rPr>
          <w:rFonts w:hint="eastAsia"/>
        </w:rPr>
        <w:t>类</w:t>
      </w:r>
      <w:bookmarkEnd w:id="27"/>
    </w:p>
    <w:p w14:paraId="3FFDE516" w14:textId="054F815B" w:rsidR="00054C7F" w:rsidRDefault="00F3643B" w:rsidP="00054C7F">
      <w:proofErr w:type="spellStart"/>
      <w:r w:rsidRPr="00F3643B">
        <w:rPr>
          <w:rFonts w:hint="eastAsia"/>
        </w:rPr>
        <w:t>ShadowTreeNode</w:t>
      </w:r>
      <w:proofErr w:type="spellEnd"/>
      <w:r w:rsidRPr="00F3643B">
        <w:rPr>
          <w:rFonts w:hint="eastAsia"/>
        </w:rPr>
        <w:t>类</w:t>
      </w:r>
      <w:r>
        <w:rPr>
          <w:rFonts w:hint="eastAsia"/>
        </w:rPr>
        <w:t>定义了影子树节点，存储了每个节点打印时应当存储的位置，从而实现在正向打印时对其的功能。</w:t>
      </w:r>
    </w:p>
    <w:p w14:paraId="56223F72" w14:textId="7EE91BC2" w:rsidR="00DB5E49" w:rsidRDefault="00DB5E49" w:rsidP="00DB5E49">
      <w:pPr>
        <w:pStyle w:val="3"/>
        <w:numPr>
          <w:ilvl w:val="2"/>
          <w:numId w:val="2"/>
        </w:numPr>
      </w:pPr>
      <w:bookmarkStart w:id="28" w:name="_Toc27918212"/>
      <w:proofErr w:type="spellStart"/>
      <w:r>
        <w:rPr>
          <w:rFonts w:hint="eastAsia"/>
        </w:rPr>
        <w:t>S</w:t>
      </w:r>
      <w:r w:rsidRPr="00DB5E49">
        <w:t>hadowTreeNodeQueue</w:t>
      </w:r>
      <w:proofErr w:type="spellEnd"/>
      <w:r>
        <w:rPr>
          <w:rFonts w:hint="eastAsia"/>
        </w:rPr>
        <w:t>类</w:t>
      </w:r>
      <w:bookmarkEnd w:id="28"/>
    </w:p>
    <w:p w14:paraId="7A6B03B0" w14:textId="107D4CCC" w:rsidR="00DB5E49" w:rsidRPr="00DB5E49" w:rsidRDefault="0025362D" w:rsidP="00DB5E49">
      <w:proofErr w:type="spellStart"/>
      <w:r>
        <w:rPr>
          <w:rFonts w:hint="eastAsia"/>
        </w:rPr>
        <w:t>S</w:t>
      </w:r>
      <w:r w:rsidRPr="0025362D">
        <w:t>hadowTreeNodeQueue</w:t>
      </w:r>
      <w:proofErr w:type="spellEnd"/>
      <w:r>
        <w:rPr>
          <w:rFonts w:hint="eastAsia"/>
        </w:rPr>
        <w:t>类用数组实现了</w:t>
      </w:r>
      <w:r>
        <w:rPr>
          <w:rFonts w:hint="eastAsia"/>
        </w:rPr>
        <w:t>queue</w:t>
      </w:r>
      <w:r>
        <w:rPr>
          <w:rFonts w:hint="eastAsia"/>
        </w:rPr>
        <w:t>的功能，用于在打印时存放</w:t>
      </w:r>
      <w:proofErr w:type="spellStart"/>
      <w:r>
        <w:rPr>
          <w:rFonts w:hint="eastAsia"/>
        </w:rPr>
        <w:t>Shadow</w:t>
      </w:r>
      <w:r>
        <w:t>TreeNoded</w:t>
      </w:r>
      <w:proofErr w:type="spellEnd"/>
      <w:r>
        <w:rPr>
          <w:rFonts w:hint="eastAsia"/>
        </w:rPr>
        <w:t>的指针。</w:t>
      </w:r>
    </w:p>
    <w:p w14:paraId="296176B8" w14:textId="4D09AFE9" w:rsidR="00445B01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9" w:name="_Toc27918213"/>
      <w:r w:rsidRPr="00DF585C">
        <w:rPr>
          <w:rFonts w:hint="eastAsia"/>
        </w:rPr>
        <w:lastRenderedPageBreak/>
        <w:t>主程序的设计</w:t>
      </w:r>
      <w:bookmarkEnd w:id="29"/>
    </w:p>
    <w:p w14:paraId="73E928A2" w14:textId="1C3983BB" w:rsidR="00F456AA" w:rsidRDefault="003A23DC" w:rsidP="003A23DC">
      <w:r>
        <w:object w:dxaOrig="9756" w:dyaOrig="11353" w14:anchorId="3BD5F786">
          <v:shape id="_x0000_i1035" type="#_x0000_t75" style="width:414.25pt;height:484.35pt" o:ole="">
            <v:imagedata r:id="rId37" o:title=""/>
          </v:shape>
          <o:OLEObject Type="Embed" ProgID="Visio.Drawing.15" ShapeID="_x0000_i1035" DrawAspect="Content" ObjectID="_1638531798" r:id="rId38"/>
        </w:object>
      </w:r>
    </w:p>
    <w:p w14:paraId="3C40C7B0" w14:textId="7D94CCB2" w:rsidR="003A23DC" w:rsidRPr="003A23DC" w:rsidRDefault="00F456AA" w:rsidP="00BD649D">
      <w:pPr>
        <w:widowControl/>
        <w:jc w:val="left"/>
      </w:pPr>
      <w:r>
        <w:br w:type="page"/>
      </w:r>
    </w:p>
    <w:p w14:paraId="496EDC75" w14:textId="5DF66941" w:rsidR="002A3C43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30" w:name="_Toc27918214"/>
      <w:r>
        <w:rPr>
          <w:rFonts w:hint="eastAsia"/>
        </w:rPr>
        <w:lastRenderedPageBreak/>
        <w:t>调试分析</w:t>
      </w:r>
      <w:bookmarkEnd w:id="30"/>
    </w:p>
    <w:p w14:paraId="24D38902" w14:textId="3BDA735B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31" w:name="_Toc27918215"/>
      <w:r>
        <w:rPr>
          <w:rFonts w:hint="eastAsia"/>
        </w:rPr>
        <w:t>技术难点分析</w:t>
      </w:r>
      <w:bookmarkEnd w:id="31"/>
    </w:p>
    <w:p w14:paraId="1C579921" w14:textId="4F6EE2A0" w:rsidR="00065B0A" w:rsidRDefault="00065B0A" w:rsidP="00065B0A">
      <w:r>
        <w:rPr>
          <w:rFonts w:hint="eastAsia"/>
        </w:rPr>
        <w:t>建立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时，要尽量避免树的旋转，减少程序负担。所以，在输出时选择前序遍历或是后续遍历，可以保证重建二叉树时，子节点总是在母节点之后被生成，也就不会发生旋转了。</w:t>
      </w:r>
    </w:p>
    <w:p w14:paraId="6BF8F082" w14:textId="77777777" w:rsidR="00065B0A" w:rsidRDefault="00065B0A" w:rsidP="00065B0A"/>
    <w:p w14:paraId="5877B1B2" w14:textId="679A3897" w:rsidR="00065B0A" w:rsidRPr="00065B0A" w:rsidRDefault="00065B0A" w:rsidP="00065B0A"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进行打印的时候，如何确定每个结点所处的位置是一个很大的问题，所以，引入了影子树的思想，在打印前，先构建一棵带每个节点横纵坐标的影子树，用于打印。打印时，一层一层进行打印，下一层的内容被放入队列中等待下一次打印。</w:t>
      </w:r>
    </w:p>
    <w:p w14:paraId="12B93C29" w14:textId="357E621B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32" w:name="_Toc27918216"/>
      <w:r>
        <w:rPr>
          <w:rFonts w:hint="eastAsia"/>
        </w:rPr>
        <w:t>调试错误分析</w:t>
      </w:r>
      <w:bookmarkEnd w:id="32"/>
    </w:p>
    <w:p w14:paraId="17B5B4F2" w14:textId="2188545D" w:rsidR="00012D4D" w:rsidRDefault="00012D4D" w:rsidP="00012D4D">
      <w:pPr>
        <w:pStyle w:val="ac"/>
        <w:numPr>
          <w:ilvl w:val="3"/>
          <w:numId w:val="3"/>
        </w:numPr>
        <w:ind w:firstLineChars="0"/>
      </w:pPr>
      <w:r>
        <w:rPr>
          <w:rFonts w:hint="eastAsia"/>
        </w:rPr>
        <w:t>在某些情况下，</w:t>
      </w:r>
      <w:r>
        <w:rPr>
          <w:rFonts w:hint="eastAsia"/>
        </w:rPr>
        <w:t>database.dat</w:t>
      </w:r>
      <w:r>
        <w:rPr>
          <w:rFonts w:hint="eastAsia"/>
        </w:rPr>
        <w:t>的内容不会及时被修改</w:t>
      </w:r>
    </w:p>
    <w:p w14:paraId="06194370" w14:textId="5AB5FDC0" w:rsidR="00012D4D" w:rsidRPr="00012D4D" w:rsidRDefault="00012D4D" w:rsidP="00012D4D">
      <w:pPr>
        <w:pStyle w:val="ac"/>
        <w:ind w:left="1680" w:firstLineChars="0" w:firstLine="0"/>
      </w:pPr>
      <w:proofErr w:type="spellStart"/>
      <w:r w:rsidRPr="00012D4D">
        <w:rPr>
          <w:rFonts w:hint="eastAsia"/>
        </w:rPr>
        <w:t>SaveFile</w:t>
      </w:r>
      <w:proofErr w:type="spellEnd"/>
      <w:r w:rsidRPr="00012D4D">
        <w:rPr>
          <w:rFonts w:hint="eastAsia"/>
        </w:rPr>
        <w:t>函数调用的位置选择不当，导致在某些操作时，文件并没有被及时存储，导致了问题。</w:t>
      </w:r>
    </w:p>
    <w:p w14:paraId="604D402E" w14:textId="332E9A00" w:rsidR="00012D4D" w:rsidRDefault="00012D4D" w:rsidP="00012D4D">
      <w:pPr>
        <w:pStyle w:val="ac"/>
        <w:numPr>
          <w:ilvl w:val="3"/>
          <w:numId w:val="3"/>
        </w:numPr>
        <w:ind w:firstLineChars="0"/>
      </w:pPr>
      <w:r w:rsidRPr="00012D4D">
        <w:rPr>
          <w:rFonts w:hint="eastAsia"/>
        </w:rPr>
        <w:t>由于没有进行内存回收，导致内存泄漏</w:t>
      </w:r>
    </w:p>
    <w:p w14:paraId="2DE3E9D2" w14:textId="06752633" w:rsidR="00012D4D" w:rsidRDefault="00012D4D" w:rsidP="00012D4D">
      <w:pPr>
        <w:ind w:left="1260" w:firstLine="420"/>
      </w:pPr>
      <w:r>
        <w:rPr>
          <w:noProof/>
        </w:rPr>
        <w:drawing>
          <wp:inline distT="0" distB="0" distL="0" distR="0" wp14:anchorId="1B382E4C" wp14:editId="202D5727">
            <wp:extent cx="4273550" cy="212153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3550" cy="21215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D6B06B" w14:textId="0216E6E2" w:rsidR="00BD649D" w:rsidRDefault="00012D4D" w:rsidP="00012D4D">
      <w:pPr>
        <w:pStyle w:val="ac"/>
        <w:ind w:left="1680" w:firstLineChars="0" w:firstLine="0"/>
      </w:pPr>
      <w:r>
        <w:rPr>
          <w:rFonts w:hint="eastAsia"/>
        </w:rPr>
        <w:t>添加了如下函数，使用递归遍历树，并在退出程序时调用这个函数，实现内存回收。</w:t>
      </w:r>
    </w:p>
    <w:p w14:paraId="035C2C2A" w14:textId="56DB087C" w:rsidR="00012D4D" w:rsidRPr="00012D4D" w:rsidRDefault="00BD649D" w:rsidP="00BD649D">
      <w:pPr>
        <w:widowControl/>
        <w:jc w:val="left"/>
      </w:pPr>
      <w:r>
        <w:br w:type="page"/>
      </w:r>
    </w:p>
    <w:p w14:paraId="5B69E32E" w14:textId="3A3F0171" w:rsidR="00DC5E1A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33" w:name="_Toc27918217"/>
      <w:r>
        <w:rPr>
          <w:rFonts w:hint="eastAsia"/>
        </w:rPr>
        <w:lastRenderedPageBreak/>
        <w:t>测试结果分析</w:t>
      </w:r>
      <w:bookmarkEnd w:id="33"/>
    </w:p>
    <w:p w14:paraId="62F3EC3C" w14:textId="2AC155F9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34" w:name="_Toc27918218"/>
      <w:r>
        <w:rPr>
          <w:rFonts w:hint="eastAsia"/>
        </w:rPr>
        <w:t>登陆</w:t>
      </w:r>
      <w:bookmarkEnd w:id="34"/>
    </w:p>
    <w:p w14:paraId="62C9F4D6" w14:textId="5579C3AF" w:rsidR="009A1041" w:rsidRPr="002E6A96" w:rsidRDefault="009A1041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4BB0B00E" wp14:editId="545ED763">
            <wp:extent cx="2240474" cy="762066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FECB" w14:textId="18F95E82" w:rsidR="009A1041" w:rsidRPr="002E6A96" w:rsidRDefault="009A1041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1</w:t>
      </w:r>
    </w:p>
    <w:p w14:paraId="31AB5155" w14:textId="1B40A6B8" w:rsidR="009A1041" w:rsidRPr="002E6A96" w:rsidRDefault="002E6A96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11B0D7C5" wp14:editId="4852602E">
            <wp:extent cx="1638442" cy="396274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AACD" w14:textId="66003784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2</w:t>
      </w:r>
    </w:p>
    <w:p w14:paraId="315EA689" w14:textId="0C2DCE1A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459939AE" wp14:editId="2246AB7E">
            <wp:extent cx="2004234" cy="6096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8804E" w14:textId="2D68E0AD" w:rsid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3</w:t>
      </w:r>
    </w:p>
    <w:p w14:paraId="2B801348" w14:textId="0C644137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924D7B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0F0359CB" wp14:editId="0E988648">
            <wp:extent cx="1867062" cy="754445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75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69246" w14:textId="0C0505BB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1.4</w:t>
      </w:r>
    </w:p>
    <w:p w14:paraId="63AD65B6" w14:textId="2C9EE8EB" w:rsidR="0002570E" w:rsidRPr="0002570E" w:rsidRDefault="00465EE9" w:rsidP="000257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在启动程序后，会先显示欢迎界面（图</w:t>
      </w:r>
      <w:r>
        <w:rPr>
          <w:rFonts w:hint="eastAsia"/>
          <w:sz w:val="24"/>
          <w:szCs w:val="24"/>
        </w:rPr>
        <w:t>4.1.1</w:t>
      </w:r>
      <w:r>
        <w:rPr>
          <w:rFonts w:hint="eastAsia"/>
          <w:sz w:val="24"/>
          <w:szCs w:val="24"/>
        </w:rPr>
        <w:t>），选择登陆，就会进入账号密码输入界面。如果输入正确的账号和密码，即可完成登陆过程。如果用户不存在或者密码错误，就会显示对应的错误信息（如图</w:t>
      </w:r>
      <w:r>
        <w:rPr>
          <w:rFonts w:hint="eastAsia"/>
          <w:sz w:val="24"/>
          <w:szCs w:val="24"/>
        </w:rPr>
        <w:t>4.1.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4.1.4</w:t>
      </w:r>
      <w:r>
        <w:rPr>
          <w:rFonts w:hint="eastAsia"/>
          <w:sz w:val="24"/>
          <w:szCs w:val="24"/>
        </w:rPr>
        <w:t>）</w:t>
      </w:r>
    </w:p>
    <w:p w14:paraId="1D43C6D5" w14:textId="5F0F8DB4" w:rsidR="00DF585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5" w:name="_Toc27918219"/>
      <w:r>
        <w:rPr>
          <w:rFonts w:hint="eastAsia"/>
        </w:rPr>
        <w:t>管理员界面</w:t>
      </w:r>
      <w:bookmarkEnd w:id="35"/>
    </w:p>
    <w:p w14:paraId="633F187B" w14:textId="3B1DE1F0" w:rsidR="00924D7B" w:rsidRDefault="00DF6925" w:rsidP="00DF6925">
      <w:pPr>
        <w:jc w:val="center"/>
      </w:pPr>
      <w:r w:rsidRPr="00DF6925">
        <w:rPr>
          <w:noProof/>
        </w:rPr>
        <w:drawing>
          <wp:inline distT="0" distB="0" distL="0" distR="0" wp14:anchorId="07FAED46" wp14:editId="406D45DC">
            <wp:extent cx="2095682" cy="1188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95682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85F0" w14:textId="47D6674E" w:rsidR="00DF6925" w:rsidRDefault="00DF6925" w:rsidP="00DF6925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1</w:t>
      </w:r>
    </w:p>
    <w:p w14:paraId="0745F4F4" w14:textId="2EF671C6" w:rsidR="00DF6925" w:rsidRPr="00DF6925" w:rsidRDefault="00DF6925" w:rsidP="00DF6925">
      <w:pPr>
        <w:tabs>
          <w:tab w:val="left" w:pos="360"/>
        </w:tabs>
        <w:rPr>
          <w:color w:val="000000" w:themeColor="text1"/>
          <w:sz w:val="24"/>
          <w:szCs w:val="28"/>
        </w:rPr>
      </w:pPr>
      <w:r>
        <w:rPr>
          <w:color w:val="767171" w:themeColor="background2" w:themeShade="80"/>
          <w:sz w:val="20"/>
          <w:szCs w:val="21"/>
        </w:rPr>
        <w:tab/>
      </w:r>
      <w:r>
        <w:rPr>
          <w:rFonts w:hint="eastAsia"/>
          <w:color w:val="000000" w:themeColor="text1"/>
          <w:sz w:val="24"/>
          <w:szCs w:val="28"/>
        </w:rPr>
        <w:t>如果用户名为“</w:t>
      </w:r>
      <w:r>
        <w:rPr>
          <w:rFonts w:hint="eastAsia"/>
          <w:color w:val="000000" w:themeColor="text1"/>
          <w:sz w:val="24"/>
          <w:szCs w:val="28"/>
        </w:rPr>
        <w:t>admin</w:t>
      </w:r>
      <w:r>
        <w:rPr>
          <w:rFonts w:hint="eastAsia"/>
          <w:color w:val="000000" w:themeColor="text1"/>
          <w:sz w:val="24"/>
          <w:szCs w:val="28"/>
        </w:rPr>
        <w:t>”，就会进入管理员界面（图</w:t>
      </w:r>
      <w:r>
        <w:rPr>
          <w:rFonts w:hint="eastAsia"/>
          <w:color w:val="000000" w:themeColor="text1"/>
          <w:sz w:val="24"/>
          <w:szCs w:val="28"/>
        </w:rPr>
        <w:t>4.2.1</w:t>
      </w:r>
      <w:r>
        <w:rPr>
          <w:rFonts w:hint="eastAsia"/>
          <w:color w:val="000000" w:themeColor="text1"/>
          <w:sz w:val="24"/>
          <w:szCs w:val="28"/>
        </w:rPr>
        <w:t>），可以在此界面选择要进行的操作。</w:t>
      </w:r>
    </w:p>
    <w:p w14:paraId="2CFE7CBA" w14:textId="19E0776C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6" w:name="_Toc27918220"/>
      <w:r>
        <w:rPr>
          <w:rFonts w:hint="eastAsia"/>
        </w:rPr>
        <w:lastRenderedPageBreak/>
        <w:t>正向打印树</w:t>
      </w:r>
      <w:bookmarkEnd w:id="36"/>
    </w:p>
    <w:p w14:paraId="3B8CE368" w14:textId="0B3299FE" w:rsidR="00DF6925" w:rsidRDefault="001A76EF" w:rsidP="001A76EF">
      <w:pPr>
        <w:jc w:val="center"/>
      </w:pPr>
      <w:r w:rsidRPr="001A76EF">
        <w:rPr>
          <w:noProof/>
        </w:rPr>
        <w:drawing>
          <wp:inline distT="0" distB="0" distL="0" distR="0" wp14:anchorId="2C266326" wp14:editId="57B6644C">
            <wp:extent cx="4808637" cy="983065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BB5" w14:textId="738B116B" w:rsidR="001A76EF" w:rsidRDefault="001A76EF" w:rsidP="001A76EF">
      <w:pPr>
        <w:jc w:val="center"/>
        <w:rPr>
          <w:color w:val="767171" w:themeColor="background2" w:themeShade="80"/>
          <w:sz w:val="20"/>
          <w:szCs w:val="21"/>
        </w:rPr>
      </w:pPr>
      <w:r w:rsidRPr="00D16C4A">
        <w:rPr>
          <w:rFonts w:hint="eastAsia"/>
          <w:color w:val="767171" w:themeColor="background2" w:themeShade="80"/>
          <w:sz w:val="20"/>
          <w:szCs w:val="21"/>
        </w:rPr>
        <w:t>图</w:t>
      </w:r>
      <w:r w:rsidR="00D16C4A" w:rsidRPr="00D16C4A">
        <w:rPr>
          <w:rFonts w:hint="eastAsia"/>
          <w:color w:val="767171" w:themeColor="background2" w:themeShade="80"/>
          <w:sz w:val="20"/>
          <w:szCs w:val="21"/>
        </w:rPr>
        <w:t>4.2.1.1</w:t>
      </w:r>
    </w:p>
    <w:p w14:paraId="39281EB2" w14:textId="7B3D81AC" w:rsidR="00D16C4A" w:rsidRPr="00D16C4A" w:rsidRDefault="00D16C4A" w:rsidP="00D16C4A">
      <w:pPr>
        <w:ind w:firstLineChars="200" w:firstLine="480"/>
        <w:rPr>
          <w:color w:val="171717" w:themeColor="background2" w:themeShade="1A"/>
          <w:sz w:val="24"/>
          <w:szCs w:val="28"/>
        </w:rPr>
      </w:pPr>
      <w:r>
        <w:rPr>
          <w:rFonts w:hint="eastAsia"/>
          <w:color w:val="171717" w:themeColor="background2" w:themeShade="1A"/>
          <w:sz w:val="24"/>
          <w:szCs w:val="28"/>
        </w:rPr>
        <w:t>选择正向打印树功能后，就会调用影子树的代码，在屏幕上生成一棵正向的树（图</w:t>
      </w:r>
      <w:r>
        <w:rPr>
          <w:rFonts w:hint="eastAsia"/>
          <w:color w:val="171717" w:themeColor="background2" w:themeShade="1A"/>
          <w:sz w:val="24"/>
          <w:szCs w:val="28"/>
        </w:rPr>
        <w:t>4.2.1.1</w:t>
      </w:r>
      <w:r>
        <w:rPr>
          <w:rFonts w:hint="eastAsia"/>
          <w:color w:val="171717" w:themeColor="background2" w:themeShade="1A"/>
          <w:sz w:val="24"/>
          <w:szCs w:val="28"/>
        </w:rPr>
        <w:t>）。为了让树可以对齐，我强制了用户名的最大长度如果超过该长度，就会将后面的内容变为点号，保证了名字字段等长。</w:t>
      </w:r>
    </w:p>
    <w:p w14:paraId="2AF5D0E8" w14:textId="4E280AF5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7" w:name="_Toc27918221"/>
      <w:r>
        <w:rPr>
          <w:rFonts w:hint="eastAsia"/>
        </w:rPr>
        <w:t>添加用户</w:t>
      </w:r>
      <w:bookmarkEnd w:id="37"/>
    </w:p>
    <w:p w14:paraId="018B0AD7" w14:textId="7CD86B5B" w:rsidR="0066683A" w:rsidRP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noProof/>
          <w:color w:val="767171" w:themeColor="background2" w:themeShade="80"/>
          <w:sz w:val="18"/>
          <w:szCs w:val="20"/>
        </w:rPr>
        <w:drawing>
          <wp:inline distT="0" distB="0" distL="0" distR="0" wp14:anchorId="33E6093D" wp14:editId="1AFD39DC">
            <wp:extent cx="1714649" cy="617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14649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7E5E" w14:textId="3D19581D" w:rsid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rFonts w:hint="eastAsia"/>
          <w:color w:val="767171" w:themeColor="background2" w:themeShade="80"/>
          <w:sz w:val="20"/>
          <w:szCs w:val="21"/>
        </w:rPr>
        <w:t>图</w:t>
      </w:r>
      <w:r w:rsidRPr="002541CA">
        <w:rPr>
          <w:rFonts w:hint="eastAsia"/>
          <w:color w:val="767171" w:themeColor="background2" w:themeShade="80"/>
          <w:sz w:val="20"/>
          <w:szCs w:val="21"/>
        </w:rPr>
        <w:t>4.2.2.1</w:t>
      </w:r>
    </w:p>
    <w:p w14:paraId="105614CC" w14:textId="4D20C71C" w:rsidR="002541CA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20EA5963" wp14:editId="5973DE37">
            <wp:extent cx="1912786" cy="1005927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362EC" w14:textId="453E2E6C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2</w:t>
      </w:r>
    </w:p>
    <w:p w14:paraId="7D87BBB3" w14:textId="4360DCB2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04DF326" wp14:editId="59203367">
            <wp:extent cx="5274310" cy="15849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F702D" w14:textId="4622742A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3</w:t>
      </w:r>
    </w:p>
    <w:p w14:paraId="1512D887" w14:textId="77FBD3F2" w:rsidR="00CE5029" w:rsidRPr="00D10A3F" w:rsidRDefault="00D10A3F" w:rsidP="00D10A3F">
      <w:pPr>
        <w:rPr>
          <w:color w:val="000000" w:themeColor="text1"/>
          <w:sz w:val="24"/>
          <w:szCs w:val="28"/>
        </w:rPr>
      </w:pPr>
      <w:r>
        <w:rPr>
          <w:rFonts w:hint="eastAsia"/>
          <w:color w:val="000000" w:themeColor="text1"/>
          <w:sz w:val="24"/>
          <w:szCs w:val="28"/>
        </w:rPr>
        <w:t>选择添加用户功能后</w:t>
      </w:r>
      <w:r w:rsidR="00CE5029">
        <w:rPr>
          <w:rFonts w:hint="eastAsia"/>
          <w:color w:val="000000" w:themeColor="text1"/>
          <w:sz w:val="24"/>
          <w:szCs w:val="28"/>
        </w:rPr>
        <w:t>，会要求你输入用户名及其密码（图</w:t>
      </w:r>
      <w:r w:rsidR="00CE5029">
        <w:rPr>
          <w:rFonts w:hint="eastAsia"/>
          <w:color w:val="000000" w:themeColor="text1"/>
          <w:sz w:val="24"/>
          <w:szCs w:val="28"/>
        </w:rPr>
        <w:t>4.2.1.1</w:t>
      </w:r>
      <w:r w:rsidR="00CE5029">
        <w:rPr>
          <w:rFonts w:hint="eastAsia"/>
          <w:color w:val="000000" w:themeColor="text1"/>
          <w:sz w:val="24"/>
          <w:szCs w:val="28"/>
        </w:rPr>
        <w:t>）。如果已经存在同名用户，会提示你用户已存在（图</w:t>
      </w:r>
      <w:r w:rsidR="00CE5029">
        <w:rPr>
          <w:rFonts w:hint="eastAsia"/>
          <w:color w:val="000000" w:themeColor="text1"/>
          <w:sz w:val="24"/>
          <w:szCs w:val="28"/>
        </w:rPr>
        <w:t>4.2.2.2</w:t>
      </w:r>
      <w:r w:rsidR="00CE5029">
        <w:rPr>
          <w:rFonts w:hint="eastAsia"/>
          <w:color w:val="000000" w:themeColor="text1"/>
          <w:sz w:val="24"/>
          <w:szCs w:val="28"/>
        </w:rPr>
        <w:t>），否则就会将用户插入</w:t>
      </w:r>
      <w:proofErr w:type="spellStart"/>
      <w:r w:rsidR="00CE5029">
        <w:rPr>
          <w:rFonts w:hint="eastAsia"/>
          <w:color w:val="000000" w:themeColor="text1"/>
          <w:sz w:val="24"/>
          <w:szCs w:val="28"/>
        </w:rPr>
        <w:t>A</w:t>
      </w:r>
      <w:r w:rsidR="00CE5029">
        <w:rPr>
          <w:color w:val="000000" w:themeColor="text1"/>
          <w:sz w:val="24"/>
          <w:szCs w:val="28"/>
        </w:rPr>
        <w:t>vl</w:t>
      </w:r>
      <w:proofErr w:type="spellEnd"/>
      <w:r w:rsidR="00CE5029">
        <w:rPr>
          <w:rFonts w:hint="eastAsia"/>
          <w:color w:val="000000" w:themeColor="text1"/>
          <w:sz w:val="24"/>
          <w:szCs w:val="28"/>
        </w:rPr>
        <w:t>树中，并打印这棵树（图</w:t>
      </w:r>
      <w:r w:rsidR="00CE5029">
        <w:rPr>
          <w:rFonts w:hint="eastAsia"/>
          <w:color w:val="000000" w:themeColor="text1"/>
          <w:sz w:val="24"/>
          <w:szCs w:val="28"/>
        </w:rPr>
        <w:t>4.2.2.3</w:t>
      </w:r>
      <w:r w:rsidR="00CE5029">
        <w:rPr>
          <w:rFonts w:hint="eastAsia"/>
          <w:color w:val="000000" w:themeColor="text1"/>
          <w:sz w:val="24"/>
          <w:szCs w:val="28"/>
        </w:rPr>
        <w:t>）。</w:t>
      </w:r>
    </w:p>
    <w:p w14:paraId="0837A363" w14:textId="339BD0CE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8" w:name="_Toc27918222"/>
      <w:r>
        <w:rPr>
          <w:rFonts w:hint="eastAsia"/>
        </w:rPr>
        <w:lastRenderedPageBreak/>
        <w:t>删除用户</w:t>
      </w:r>
      <w:bookmarkEnd w:id="38"/>
    </w:p>
    <w:p w14:paraId="583E3344" w14:textId="33F047D6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CE5029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5B991FF" wp14:editId="6B22DFCA">
            <wp:extent cx="1104996" cy="49534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104996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0B589" w14:textId="19B8CBEA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1</w:t>
      </w:r>
    </w:p>
    <w:p w14:paraId="61739730" w14:textId="68128CBB" w:rsidR="00CE5029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11AF0791" wp14:editId="02C203A5">
            <wp:extent cx="5060118" cy="1676545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60118" cy="167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DE031" w14:textId="053A08E9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2</w:t>
      </w:r>
    </w:p>
    <w:p w14:paraId="1E749482" w14:textId="1DFC758C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5E29553F" wp14:editId="72B828A7">
            <wp:extent cx="2027096" cy="777307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027096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3E78" w14:textId="3B5B578B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3</w:t>
      </w:r>
    </w:p>
    <w:p w14:paraId="3A3A394D" w14:textId="3B55D2B6" w:rsidR="00BD649D" w:rsidRDefault="00EB0076" w:rsidP="00EB0076">
      <w:pPr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选择删除用户功能后，系统会提示你输入用户名（图</w:t>
      </w:r>
      <w:r>
        <w:rPr>
          <w:rFonts w:hint="eastAsia"/>
          <w:color w:val="000000" w:themeColor="text1"/>
          <w:sz w:val="24"/>
          <w:szCs w:val="24"/>
        </w:rPr>
        <w:t>4.2.3.1</w:t>
      </w:r>
      <w:r>
        <w:rPr>
          <w:rFonts w:hint="eastAsia"/>
          <w:color w:val="000000" w:themeColor="text1"/>
          <w:sz w:val="24"/>
          <w:szCs w:val="24"/>
        </w:rPr>
        <w:t>），如果用户存在，就会将其删除，并打印出操作后的树（图</w:t>
      </w:r>
      <w:r>
        <w:rPr>
          <w:rFonts w:hint="eastAsia"/>
          <w:color w:val="000000" w:themeColor="text1"/>
          <w:sz w:val="24"/>
          <w:szCs w:val="24"/>
        </w:rPr>
        <w:t>4.2.3.2</w:t>
      </w:r>
      <w:r>
        <w:rPr>
          <w:rFonts w:hint="eastAsia"/>
          <w:color w:val="000000" w:themeColor="text1"/>
          <w:sz w:val="24"/>
          <w:szCs w:val="24"/>
        </w:rPr>
        <w:t>），否则</w:t>
      </w:r>
      <w:r w:rsidR="00143ABE">
        <w:rPr>
          <w:rFonts w:hint="eastAsia"/>
          <w:color w:val="000000" w:themeColor="text1"/>
          <w:sz w:val="24"/>
          <w:szCs w:val="24"/>
        </w:rPr>
        <w:t>提示该用户不存在（图</w:t>
      </w:r>
      <w:r w:rsidR="00143ABE">
        <w:rPr>
          <w:rFonts w:hint="eastAsia"/>
          <w:color w:val="000000" w:themeColor="text1"/>
          <w:sz w:val="24"/>
          <w:szCs w:val="24"/>
        </w:rPr>
        <w:t>4.2.3.3</w:t>
      </w:r>
      <w:r w:rsidR="00143ABE">
        <w:rPr>
          <w:rFonts w:hint="eastAsia"/>
          <w:color w:val="000000" w:themeColor="text1"/>
          <w:sz w:val="24"/>
          <w:szCs w:val="24"/>
        </w:rPr>
        <w:t>）。</w:t>
      </w:r>
    </w:p>
    <w:p w14:paraId="02A627E9" w14:textId="0E01623A" w:rsidR="00EB0076" w:rsidRPr="00EB0076" w:rsidRDefault="00BD649D" w:rsidP="00BD649D">
      <w:pPr>
        <w:widowControl/>
        <w:jc w:val="left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br w:type="page"/>
      </w:r>
    </w:p>
    <w:p w14:paraId="6158C41D" w14:textId="6F4CD7B8" w:rsidR="0065179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9" w:name="_Toc27918223"/>
      <w:r>
        <w:rPr>
          <w:rFonts w:hint="eastAsia"/>
        </w:rPr>
        <w:lastRenderedPageBreak/>
        <w:t>一般用户</w:t>
      </w:r>
      <w:bookmarkEnd w:id="39"/>
    </w:p>
    <w:p w14:paraId="391C8F38" w14:textId="7337B461" w:rsidR="00143ABE" w:rsidRDefault="00143ABE" w:rsidP="00143ABE">
      <w:pPr>
        <w:jc w:val="center"/>
      </w:pPr>
      <w:r w:rsidRPr="00143ABE">
        <w:rPr>
          <w:noProof/>
        </w:rPr>
        <w:drawing>
          <wp:inline distT="0" distB="0" distL="0" distR="0" wp14:anchorId="1BE0890B" wp14:editId="0FF6340E">
            <wp:extent cx="2126164" cy="883997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126164" cy="88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FEF64" w14:textId="79AC6CE2" w:rsidR="00143ABE" w:rsidRDefault="00143ABE" w:rsidP="00143ABE">
      <w:pPr>
        <w:jc w:val="center"/>
        <w:rPr>
          <w:color w:val="767171" w:themeColor="background2" w:themeShade="80"/>
          <w:sz w:val="20"/>
          <w:szCs w:val="20"/>
        </w:rPr>
      </w:pPr>
      <w:r>
        <w:rPr>
          <w:rFonts w:hint="eastAsia"/>
          <w:color w:val="767171" w:themeColor="background2" w:themeShade="80"/>
          <w:sz w:val="20"/>
          <w:szCs w:val="20"/>
        </w:rPr>
        <w:t>图</w:t>
      </w:r>
      <w:r>
        <w:rPr>
          <w:rFonts w:hint="eastAsia"/>
          <w:color w:val="767171" w:themeColor="background2" w:themeShade="80"/>
          <w:sz w:val="20"/>
          <w:szCs w:val="20"/>
        </w:rPr>
        <w:t>4.3.1</w:t>
      </w:r>
    </w:p>
    <w:p w14:paraId="66DA0E17" w14:textId="48BAC008" w:rsidR="00143ABE" w:rsidRPr="00143ABE" w:rsidRDefault="00143ABE" w:rsidP="00143ABE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如果用户为一般用户，则只允许修改密码（图</w:t>
      </w:r>
      <w:r>
        <w:rPr>
          <w:rFonts w:hint="eastAsia"/>
          <w:color w:val="000000" w:themeColor="text1"/>
          <w:sz w:val="24"/>
          <w:szCs w:val="24"/>
        </w:rPr>
        <w:t>4.3.1</w:t>
      </w:r>
      <w:r>
        <w:rPr>
          <w:rFonts w:hint="eastAsia"/>
          <w:color w:val="000000" w:themeColor="text1"/>
          <w:sz w:val="24"/>
          <w:szCs w:val="24"/>
        </w:rPr>
        <w:t>）。</w:t>
      </w:r>
    </w:p>
    <w:p w14:paraId="2D449F6B" w14:textId="7C0AD754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40" w:name="_Toc27918224"/>
      <w:r>
        <w:rPr>
          <w:rFonts w:hint="eastAsia"/>
        </w:rPr>
        <w:t>修改密码</w:t>
      </w:r>
      <w:bookmarkEnd w:id="40"/>
    </w:p>
    <w:p w14:paraId="3CDA4AAD" w14:textId="2681D4E4" w:rsidR="00143ABE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71082608" wp14:editId="60A7F57E">
            <wp:extent cx="1920406" cy="434378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920406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0FACE" w14:textId="56D935E4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1</w:t>
      </w:r>
    </w:p>
    <w:p w14:paraId="65F55F24" w14:textId="15B66BC1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105C1338" wp14:editId="375A13CD">
            <wp:extent cx="2034716" cy="823031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07B25" w14:textId="0554687B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2</w:t>
      </w:r>
    </w:p>
    <w:p w14:paraId="1238E691" w14:textId="07CAF77C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7BE1631D" wp14:editId="10A43D29">
            <wp:extent cx="1844200" cy="647756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FC42" w14:textId="3B716128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3</w:t>
      </w:r>
    </w:p>
    <w:p w14:paraId="62222038" w14:textId="4E00272D" w:rsidR="00143ABE" w:rsidRDefault="004B3896" w:rsidP="00143ABE">
      <w:pPr>
        <w:rPr>
          <w:color w:val="404040" w:themeColor="text1" w:themeTint="BF"/>
          <w:sz w:val="24"/>
          <w:szCs w:val="24"/>
        </w:rPr>
      </w:pPr>
      <w:r>
        <w:rPr>
          <w:rFonts w:hint="eastAsia"/>
          <w:color w:val="404040" w:themeColor="text1" w:themeTint="BF"/>
          <w:sz w:val="24"/>
          <w:szCs w:val="24"/>
        </w:rPr>
        <w:t>进入修改密码界面后，系统会提示输入原密码（图</w:t>
      </w:r>
      <w:r>
        <w:rPr>
          <w:rFonts w:hint="eastAsia"/>
          <w:color w:val="404040" w:themeColor="text1" w:themeTint="BF"/>
          <w:sz w:val="24"/>
          <w:szCs w:val="24"/>
        </w:rPr>
        <w:t>4.3.1.1</w:t>
      </w:r>
      <w:r>
        <w:rPr>
          <w:rFonts w:hint="eastAsia"/>
          <w:color w:val="404040" w:themeColor="text1" w:themeTint="BF"/>
          <w:sz w:val="24"/>
          <w:szCs w:val="24"/>
        </w:rPr>
        <w:t>）。如果原密码错误，就会提示密码错误（图</w:t>
      </w:r>
      <w:r>
        <w:rPr>
          <w:rFonts w:hint="eastAsia"/>
          <w:color w:val="404040" w:themeColor="text1" w:themeTint="BF"/>
          <w:sz w:val="24"/>
          <w:szCs w:val="24"/>
        </w:rPr>
        <w:t>4.3.1.3</w:t>
      </w:r>
      <w:r>
        <w:rPr>
          <w:rFonts w:hint="eastAsia"/>
          <w:color w:val="404040" w:themeColor="text1" w:themeTint="BF"/>
          <w:sz w:val="24"/>
          <w:szCs w:val="24"/>
        </w:rPr>
        <w:t>），否则要求输入新密码，并完成修改（图</w:t>
      </w:r>
      <w:r>
        <w:rPr>
          <w:rFonts w:hint="eastAsia"/>
          <w:color w:val="404040" w:themeColor="text1" w:themeTint="BF"/>
          <w:sz w:val="24"/>
          <w:szCs w:val="24"/>
        </w:rPr>
        <w:t>4.3.1.2</w:t>
      </w:r>
      <w:r>
        <w:rPr>
          <w:rFonts w:hint="eastAsia"/>
          <w:color w:val="404040" w:themeColor="text1" w:themeTint="BF"/>
          <w:sz w:val="24"/>
          <w:szCs w:val="24"/>
        </w:rPr>
        <w:t>）。</w:t>
      </w:r>
    </w:p>
    <w:p w14:paraId="1FAE7B4F" w14:textId="54822126" w:rsidR="00F3098B" w:rsidRDefault="00F3098B" w:rsidP="00F3098B">
      <w:pPr>
        <w:widowControl/>
        <w:jc w:val="left"/>
        <w:rPr>
          <w:color w:val="404040" w:themeColor="text1" w:themeTint="BF"/>
          <w:sz w:val="24"/>
          <w:szCs w:val="24"/>
        </w:rPr>
      </w:pPr>
      <w:r>
        <w:rPr>
          <w:color w:val="404040" w:themeColor="text1" w:themeTint="BF"/>
          <w:sz w:val="24"/>
          <w:szCs w:val="24"/>
        </w:rPr>
        <w:br w:type="page"/>
      </w:r>
    </w:p>
    <w:p w14:paraId="1F3E9263" w14:textId="280A91FE" w:rsidR="00F3098B" w:rsidRDefault="00F3098B" w:rsidP="00F3098B">
      <w:pPr>
        <w:pStyle w:val="1"/>
        <w:numPr>
          <w:ilvl w:val="0"/>
          <w:numId w:val="2"/>
        </w:numPr>
      </w:pPr>
      <w:bookmarkStart w:id="41" w:name="_Toc27918225"/>
      <w:r>
        <w:rPr>
          <w:rFonts w:hint="eastAsia"/>
        </w:rPr>
        <w:lastRenderedPageBreak/>
        <w:t>技术亮点分析</w:t>
      </w:r>
      <w:bookmarkEnd w:id="41"/>
    </w:p>
    <w:p w14:paraId="388F788B" w14:textId="4D70E850" w:rsidR="00CC1559" w:rsidRDefault="00AB7BF7" w:rsidP="00CC1559">
      <w:pPr>
        <w:pStyle w:val="2"/>
        <w:numPr>
          <w:ilvl w:val="1"/>
          <w:numId w:val="2"/>
        </w:numPr>
      </w:pPr>
      <w:bookmarkStart w:id="42" w:name="_Toc27918226"/>
      <w:r>
        <w:rPr>
          <w:rFonts w:hint="eastAsia"/>
        </w:rPr>
        <w:t>在不同的时候合理使用二叉树不同的遍历方式</w:t>
      </w:r>
      <w:bookmarkEnd w:id="42"/>
    </w:p>
    <w:p w14:paraId="7F8D23EB" w14:textId="26B7071D" w:rsidR="00AB7BF7" w:rsidRDefault="00AB7BF7" w:rsidP="00AB7BF7">
      <w:r>
        <w:rPr>
          <w:rFonts w:hint="eastAsia"/>
        </w:rPr>
        <w:t>众所周知，二叉树有三种遍历方式，即前序遍历，</w:t>
      </w:r>
      <w:proofErr w:type="gramStart"/>
      <w:r>
        <w:rPr>
          <w:rFonts w:hint="eastAsia"/>
        </w:rPr>
        <w:t>中序遍历</w:t>
      </w:r>
      <w:proofErr w:type="gramEnd"/>
      <w:r>
        <w:rPr>
          <w:rFonts w:hint="eastAsia"/>
        </w:rPr>
        <w:t>，以及后续遍历。在我的代码里，</w:t>
      </w:r>
      <w:r w:rsidR="00B3065D">
        <w:rPr>
          <w:rFonts w:hint="eastAsia"/>
        </w:rPr>
        <w:t>考虑了这三种遍历各自的特点，在特定的区块使用了特定的遍历，提高运行效率。</w:t>
      </w:r>
    </w:p>
    <w:p w14:paraId="569897C2" w14:textId="6471A8C6" w:rsidR="00B3065D" w:rsidRDefault="00B3065D" w:rsidP="00AB7BF7">
      <w:r>
        <w:rPr>
          <w:rFonts w:hint="eastAsia"/>
        </w:rPr>
        <w:t>例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77648F7D" w14:textId="2F5D83D9" w:rsidR="00B3065D" w:rsidRDefault="00B3065D" w:rsidP="00AB7BF7">
      <w:r w:rsidRPr="00B3065D">
        <w:rPr>
          <w:noProof/>
        </w:rPr>
        <w:drawing>
          <wp:inline distT="0" distB="0" distL="0" distR="0" wp14:anchorId="65655493" wp14:editId="67B53FCD">
            <wp:extent cx="5274310" cy="206692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7F6A5" w14:textId="681FA123" w:rsidR="00B3065D" w:rsidRDefault="00B3065D" w:rsidP="00AB7BF7">
      <w:r>
        <w:rPr>
          <w:rFonts w:hint="eastAsia"/>
        </w:rPr>
        <w:t>在保存二叉树时，我使用了前序遍历，这样做的好处是，在重新读取文件时，根节点总是会在其子节点之前被读入，生成，就减少了很多</w:t>
      </w:r>
      <w:r w:rsidR="006F22A4">
        <w:rPr>
          <w:rFonts w:hint="eastAsia"/>
        </w:rPr>
        <w:t>旋转树的操作，在不增加其它负担的情况下，极大程度提高了代码的效率。</w:t>
      </w:r>
    </w:p>
    <w:p w14:paraId="20759F4C" w14:textId="64911E5A" w:rsidR="006F22A4" w:rsidRDefault="006F22A4" w:rsidP="00AB7BF7">
      <w:r>
        <w:rPr>
          <w:rFonts w:hint="eastAsia"/>
        </w:rPr>
        <w:t>例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2E465364" w14:textId="06D1E8AB" w:rsidR="006F22A4" w:rsidRDefault="006F22A4" w:rsidP="00AB7BF7">
      <w:r w:rsidRPr="006F22A4">
        <w:rPr>
          <w:noProof/>
        </w:rPr>
        <w:drawing>
          <wp:inline distT="0" distB="0" distL="0" distR="0" wp14:anchorId="1E0B9520" wp14:editId="7516CD61">
            <wp:extent cx="5274310" cy="23069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7A749" w14:textId="4FFE2CDD" w:rsidR="006F22A4" w:rsidRPr="00AB7BF7" w:rsidRDefault="006F22A4" w:rsidP="00AB7BF7">
      <w:r>
        <w:rPr>
          <w:rFonts w:hint="eastAsia"/>
        </w:rPr>
        <w:t>在程序退出时用于内存回收的代码，我使用了后续遍历。因为内存回收需要</w:t>
      </w:r>
      <w:proofErr w:type="gramStart"/>
      <w:r>
        <w:rPr>
          <w:rFonts w:hint="eastAsia"/>
        </w:rPr>
        <w:t>遍历树</w:t>
      </w:r>
      <w:proofErr w:type="gramEnd"/>
      <w:r>
        <w:rPr>
          <w:rFonts w:hint="eastAsia"/>
        </w:rPr>
        <w:t>的每一个节点，如果根节点被删除了，自然就不能再找到其子节点，也就不能进行递归删除的操作，所以使用后续遍历，保证子节点被删除，然后再删除父节点，就实现了内存回收的目的。</w:t>
      </w:r>
    </w:p>
    <w:p w14:paraId="03D56743" w14:textId="37745451" w:rsidR="00AB7BF7" w:rsidRDefault="00AB7BF7" w:rsidP="0080460A">
      <w:pPr>
        <w:widowControl/>
        <w:jc w:val="left"/>
      </w:pPr>
      <w:r>
        <w:br w:type="page"/>
      </w:r>
    </w:p>
    <w:p w14:paraId="04D37E32" w14:textId="400331C9" w:rsidR="0080460A" w:rsidRDefault="0080460A" w:rsidP="0080460A">
      <w:pPr>
        <w:pStyle w:val="2"/>
        <w:numPr>
          <w:ilvl w:val="1"/>
          <w:numId w:val="2"/>
        </w:numPr>
      </w:pPr>
      <w:bookmarkStart w:id="43" w:name="_Toc27918227"/>
      <w:r>
        <w:rPr>
          <w:rFonts w:hint="eastAsia"/>
        </w:rPr>
        <w:lastRenderedPageBreak/>
        <w:t>使用影子</w:t>
      </w:r>
      <w:proofErr w:type="gramStart"/>
      <w:r>
        <w:rPr>
          <w:rFonts w:hint="eastAsia"/>
        </w:rPr>
        <w:t>树实现</w:t>
      </w:r>
      <w:proofErr w:type="gramEnd"/>
      <w:r>
        <w:rPr>
          <w:rFonts w:hint="eastAsia"/>
        </w:rPr>
        <w:t>二叉树的正向打印</w:t>
      </w:r>
      <w:bookmarkEnd w:id="43"/>
    </w:p>
    <w:p w14:paraId="5599BF7D" w14:textId="5FC5726B" w:rsidR="0080460A" w:rsidRDefault="0080460A" w:rsidP="0080460A">
      <w:r>
        <w:rPr>
          <w:rFonts w:hint="eastAsia"/>
        </w:rPr>
        <w:t>相比于一般基于层序遍历的二叉树打印方法，我选择了基于影子树的二叉树打印实现。影子树，即一棵带有节点坐标信息的二叉树</w:t>
      </w:r>
      <w:r w:rsidR="00F52CA4">
        <w:rPr>
          <w:rFonts w:hint="eastAsia"/>
        </w:rPr>
        <w:t>。在生成影子树之前，先计算出每个元素应该显示的长度，以确定每一项前缀及后缀的用于对其的空格的数目。</w:t>
      </w:r>
      <w:r w:rsidR="00FA29CB">
        <w:rPr>
          <w:rFonts w:hint="eastAsia"/>
        </w:rPr>
        <w:t>同时，为了尽量减少对</w:t>
      </w:r>
      <w:r w:rsidR="00FA29CB">
        <w:rPr>
          <w:rFonts w:hint="eastAsia"/>
        </w:rPr>
        <w:t>S</w:t>
      </w:r>
      <w:r w:rsidR="00FA29CB">
        <w:t>TL</w:t>
      </w:r>
      <w:r w:rsidR="00FA29CB">
        <w:rPr>
          <w:rFonts w:hint="eastAsia"/>
        </w:rPr>
        <w:t>模板容器的依赖，我用数组模拟出了一个队列，用于打印队列的存放。</w:t>
      </w:r>
    </w:p>
    <w:p w14:paraId="34C3680F" w14:textId="0DD3D3B7" w:rsidR="00FA29CB" w:rsidRDefault="00811F0D" w:rsidP="0080460A">
      <w:r w:rsidRPr="00811F0D">
        <w:rPr>
          <w:noProof/>
        </w:rPr>
        <w:drawing>
          <wp:inline distT="0" distB="0" distL="0" distR="0" wp14:anchorId="42609CB3" wp14:editId="146BFCF4">
            <wp:extent cx="5274310" cy="2600325"/>
            <wp:effectExtent l="0" t="0" r="254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DDA5E" w14:textId="1888D1D0" w:rsidR="00811F0D" w:rsidRDefault="00811F0D" w:rsidP="00811F0D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用于获取最大内容长度的代码</w:t>
      </w:r>
    </w:p>
    <w:p w14:paraId="53E5CA04" w14:textId="77526388" w:rsidR="00811F0D" w:rsidRDefault="00B33BB7" w:rsidP="00811F0D">
      <w:pPr>
        <w:jc w:val="left"/>
        <w:rPr>
          <w:color w:val="767171" w:themeColor="background2" w:themeShade="80"/>
          <w:szCs w:val="21"/>
        </w:rPr>
      </w:pPr>
      <w:r w:rsidRPr="00B33BB7">
        <w:rPr>
          <w:noProof/>
          <w:color w:val="767171" w:themeColor="background2" w:themeShade="80"/>
          <w:szCs w:val="21"/>
        </w:rPr>
        <w:drawing>
          <wp:inline distT="0" distB="0" distL="0" distR="0" wp14:anchorId="63C14253" wp14:editId="081A62F1">
            <wp:extent cx="4557155" cy="708721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557155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5A717" w14:textId="24B43DDA" w:rsidR="0080460A" w:rsidRDefault="00B33BB7" w:rsidP="0081124D">
      <w:pPr>
        <w:pStyle w:val="HTML"/>
        <w:shd w:val="clear" w:color="auto" w:fill="FFFFFF"/>
      </w:pPr>
      <w:r w:rsidRPr="0081124D">
        <w:rPr>
          <w:rFonts w:hint="eastAsia"/>
          <w:color w:val="000000" w:themeColor="text1"/>
          <w:szCs w:val="21"/>
        </w:rPr>
        <w:t>这三行代码，基于Clang-</w:t>
      </w:r>
      <w:r w:rsidRPr="0081124D">
        <w:rPr>
          <w:color w:val="000000" w:themeColor="text1"/>
          <w:szCs w:val="21"/>
        </w:rPr>
        <w:t>Tidy</w:t>
      </w:r>
      <w:r w:rsidR="00940F2F" w:rsidRPr="0081124D">
        <w:rPr>
          <w:rFonts w:hint="eastAsia"/>
          <w:color w:val="000000" w:themeColor="text1"/>
          <w:szCs w:val="21"/>
        </w:rPr>
        <w:t>的要求，使用了有参构造函数生成的string</w:t>
      </w:r>
      <w:r w:rsidR="001D39D2" w:rsidRPr="0081124D">
        <w:rPr>
          <w:rFonts w:hint="eastAsia"/>
          <w:color w:val="000000" w:themeColor="text1"/>
          <w:szCs w:val="21"/>
        </w:rPr>
        <w:t>对象，及其append方法，避免了形如</w:t>
      </w:r>
      <w:r w:rsidR="001D39D2">
        <w:rPr>
          <w:rFonts w:hint="eastAsia"/>
          <w:color w:val="767171" w:themeColor="background2" w:themeShade="80"/>
          <w:szCs w:val="21"/>
        </w:rPr>
        <w:t xml:space="preserve"> </w:t>
      </w:r>
      <w:proofErr w:type="spellStart"/>
      <w:r w:rsidR="001D39D2" w:rsidRPr="001D39D2">
        <w:rPr>
          <w:rFonts w:ascii="Cascadia Code" w:hAnsi="Cascadia Code"/>
          <w:color w:val="000000"/>
        </w:rPr>
        <w:t>tmpName</w:t>
      </w:r>
      <w:proofErr w:type="spellEnd"/>
      <w:r w:rsidR="001D39D2" w:rsidRPr="001D39D2">
        <w:rPr>
          <w:rFonts w:ascii="Cascadia Code" w:hAnsi="Cascadia Code"/>
          <w:color w:val="000000"/>
        </w:rPr>
        <w:t xml:space="preserve"> </w:t>
      </w:r>
      <w:r w:rsidR="001D39D2" w:rsidRPr="001D39D2">
        <w:rPr>
          <w:rFonts w:ascii="Cascadia Code" w:hAnsi="Cascadia Code"/>
          <w:color w:val="008080"/>
        </w:rPr>
        <w:t xml:space="preserve">= </w:t>
      </w:r>
      <w:r w:rsidR="001D39D2" w:rsidRPr="001D39D2">
        <w:rPr>
          <w:rFonts w:ascii="Cascadia Code" w:hAnsi="Cascadia Code"/>
          <w:b/>
          <w:bCs/>
          <w:color w:val="008000"/>
        </w:rPr>
        <w:t xml:space="preserve">" " </w:t>
      </w:r>
      <w:r w:rsidR="001D39D2" w:rsidRPr="001D39D2">
        <w:rPr>
          <w:rFonts w:ascii="Cascadia Code" w:hAnsi="Cascadia Code"/>
          <w:color w:val="008080"/>
        </w:rPr>
        <w:t xml:space="preserve">+ </w:t>
      </w:r>
      <w:proofErr w:type="spellStart"/>
      <w:r w:rsidR="001D39D2" w:rsidRPr="001D39D2">
        <w:rPr>
          <w:rFonts w:ascii="Cascadia Code" w:hAnsi="Cascadia Code"/>
          <w:color w:val="000000"/>
        </w:rPr>
        <w:t>tmpName</w:t>
      </w:r>
      <w:proofErr w:type="spellEnd"/>
      <w:r w:rsidR="001D39D2" w:rsidRPr="001D39D2">
        <w:rPr>
          <w:rFonts w:ascii="Cascadia Code" w:hAnsi="Cascadia Code"/>
          <w:color w:val="000000"/>
        </w:rPr>
        <w:t>;</w:t>
      </w:r>
      <w:r w:rsidR="0081124D" w:rsidRPr="0081124D">
        <w:rPr>
          <w:rFonts w:hint="eastAsia"/>
          <w:color w:val="767171" w:themeColor="background2" w:themeShade="80"/>
          <w:szCs w:val="21"/>
        </w:rPr>
        <w:t xml:space="preserve"> </w:t>
      </w:r>
      <w:r w:rsidR="0081124D" w:rsidRPr="0081124D">
        <w:rPr>
          <w:rFonts w:hint="eastAsia"/>
          <w:color w:val="000000" w:themeColor="text1"/>
          <w:szCs w:val="21"/>
        </w:rPr>
        <w:t>的代码，由于多进行了一次string对象的构造</w:t>
      </w:r>
      <w:proofErr w:type="gramStart"/>
      <w:r w:rsidR="0081124D" w:rsidRPr="0081124D">
        <w:rPr>
          <w:rFonts w:hint="eastAsia"/>
          <w:color w:val="000000" w:themeColor="text1"/>
          <w:szCs w:val="21"/>
        </w:rPr>
        <w:t>与析构导致</w:t>
      </w:r>
      <w:proofErr w:type="gramEnd"/>
      <w:r w:rsidR="0081124D" w:rsidRPr="0081124D">
        <w:rPr>
          <w:rFonts w:hint="eastAsia"/>
          <w:color w:val="000000" w:themeColor="text1"/>
          <w:szCs w:val="21"/>
        </w:rPr>
        <w:t>的性能损失</w:t>
      </w:r>
      <w:r w:rsidR="0081124D">
        <w:rPr>
          <w:rFonts w:hint="eastAsia"/>
          <w:color w:val="000000" w:themeColor="text1"/>
          <w:szCs w:val="21"/>
        </w:rPr>
        <w:t>，提高了</w:t>
      </w:r>
      <w:r w:rsidR="001E48F0">
        <w:rPr>
          <w:rFonts w:hint="eastAsia"/>
          <w:color w:val="000000" w:themeColor="text1"/>
          <w:szCs w:val="21"/>
        </w:rPr>
        <w:t>程序的性能。</w:t>
      </w:r>
      <w:r w:rsidR="0080460A">
        <w:br w:type="page"/>
      </w:r>
    </w:p>
    <w:p w14:paraId="21905ABB" w14:textId="77777777" w:rsidR="0080460A" w:rsidRPr="0080460A" w:rsidRDefault="0080460A" w:rsidP="0080460A"/>
    <w:p w14:paraId="5FB956BE" w14:textId="349C1F87" w:rsidR="00F3098B" w:rsidRDefault="00FD4A75" w:rsidP="00F3098B">
      <w:pPr>
        <w:pStyle w:val="2"/>
        <w:numPr>
          <w:ilvl w:val="1"/>
          <w:numId w:val="2"/>
        </w:numPr>
      </w:pPr>
      <w:bookmarkStart w:id="44" w:name="_Toc27918228"/>
      <w:r>
        <w:rPr>
          <w:rFonts w:hint="eastAsia"/>
        </w:rPr>
        <w:t>使用</w:t>
      </w:r>
      <w:r>
        <w:rPr>
          <w:rFonts w:hint="eastAsia"/>
        </w:rPr>
        <w:t>Git</w:t>
      </w:r>
      <w:r>
        <w:t>H</w:t>
      </w:r>
      <w:r>
        <w:rPr>
          <w:rFonts w:hint="eastAsia"/>
        </w:rPr>
        <w:t>ub</w:t>
      </w:r>
      <w:r>
        <w:rPr>
          <w:rFonts w:hint="eastAsia"/>
        </w:rPr>
        <w:t>进行版本控制</w:t>
      </w:r>
      <w:bookmarkEnd w:id="44"/>
    </w:p>
    <w:p w14:paraId="6472564E" w14:textId="2E289D16" w:rsidR="00FD4A75" w:rsidRDefault="00297FF3" w:rsidP="00FD4A75">
      <w:r>
        <w:rPr>
          <w:rFonts w:hint="eastAsia"/>
        </w:rPr>
        <w:t>为了方便进行版本控制，以及证明代码原创性的需求，我使用了</w:t>
      </w:r>
      <w:r>
        <w:rPr>
          <w:rFonts w:hint="eastAsia"/>
        </w:rPr>
        <w:t>Git</w:t>
      </w:r>
      <w:r>
        <w:t>H</w:t>
      </w:r>
      <w:r>
        <w:rPr>
          <w:rFonts w:hint="eastAsia"/>
        </w:rPr>
        <w:t>ub</w:t>
      </w:r>
      <w:r>
        <w:rPr>
          <w:rFonts w:hint="eastAsia"/>
        </w:rPr>
        <w:t>进行代码的托管</w:t>
      </w:r>
    </w:p>
    <w:p w14:paraId="671F246A" w14:textId="56A9F43C" w:rsidR="00297FF3" w:rsidRDefault="00DA3361" w:rsidP="00FD4A75">
      <w:hyperlink r:id="rId60" w:history="1">
        <w:r w:rsidR="00297FF3">
          <w:rPr>
            <w:rStyle w:val="ab"/>
          </w:rPr>
          <w:t>https://github.com/huhaorui/data-structure-final</w:t>
        </w:r>
      </w:hyperlink>
    </w:p>
    <w:p w14:paraId="510B7857" w14:textId="3D72AF19" w:rsidR="00297FF3" w:rsidRDefault="00297FF3" w:rsidP="00FD4A75">
      <w:r>
        <w:rPr>
          <w:rFonts w:hint="eastAsia"/>
        </w:rPr>
        <w:t>每一次对代码的修改都可以在该页面看见。</w:t>
      </w:r>
    </w:p>
    <w:p w14:paraId="73B41E22" w14:textId="28133EC6" w:rsidR="002361BB" w:rsidRDefault="00CD5C46" w:rsidP="00FD4A75">
      <w:r>
        <w:rPr>
          <w:noProof/>
        </w:rPr>
        <w:drawing>
          <wp:inline distT="0" distB="0" distL="0" distR="0" wp14:anchorId="38B87DC6" wp14:editId="46964A37">
            <wp:extent cx="5274310" cy="2966720"/>
            <wp:effectExtent l="0" t="0" r="254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A16E3" w:rsidRPr="003A16E3">
        <w:rPr>
          <w:noProof/>
        </w:rPr>
        <w:drawing>
          <wp:inline distT="0" distB="0" distL="0" distR="0" wp14:anchorId="055BE76F" wp14:editId="4D9E2791">
            <wp:extent cx="5274310" cy="2966720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C9B0" w14:textId="77777777" w:rsidR="002361BB" w:rsidRDefault="002361BB">
      <w:pPr>
        <w:widowControl/>
        <w:jc w:val="left"/>
      </w:pPr>
      <w:r>
        <w:br w:type="page"/>
      </w:r>
    </w:p>
    <w:p w14:paraId="1DD69EBC" w14:textId="77777777" w:rsidR="00CD5C46" w:rsidRDefault="00CD5C46" w:rsidP="00FD4A75"/>
    <w:p w14:paraId="2BCA68FA" w14:textId="64694F06" w:rsidR="00CD5C46" w:rsidRDefault="00CD5C46" w:rsidP="00CD5C46">
      <w:pPr>
        <w:pStyle w:val="2"/>
        <w:numPr>
          <w:ilvl w:val="1"/>
          <w:numId w:val="2"/>
        </w:numPr>
      </w:pPr>
      <w:bookmarkStart w:id="45" w:name="_Toc27918229"/>
      <w:r>
        <w:rPr>
          <w:rFonts w:hint="eastAsia"/>
        </w:rPr>
        <w:t>使用</w:t>
      </w:r>
      <w:r>
        <w:rPr>
          <w:rFonts w:hint="eastAsia"/>
        </w:rPr>
        <w:t>Microsoft</w:t>
      </w:r>
      <w:r>
        <w:t xml:space="preserve"> V</w:t>
      </w:r>
      <w:r>
        <w:rPr>
          <w:rFonts w:hint="eastAsia"/>
        </w:rPr>
        <w:t>isio</w:t>
      </w:r>
      <w:r>
        <w:rPr>
          <w:rFonts w:hint="eastAsia"/>
        </w:rPr>
        <w:t>进行流程图的绘制</w:t>
      </w:r>
      <w:bookmarkEnd w:id="45"/>
    </w:p>
    <w:p w14:paraId="37097305" w14:textId="65179E8E" w:rsidR="00CD5C46" w:rsidRDefault="009A1439" w:rsidP="00CD5C46">
      <w:r w:rsidRPr="009A1439">
        <w:rPr>
          <w:noProof/>
        </w:rPr>
        <w:drawing>
          <wp:inline distT="0" distB="0" distL="0" distR="0" wp14:anchorId="4BECDC4D" wp14:editId="46268B79">
            <wp:extent cx="5274310" cy="2966720"/>
            <wp:effectExtent l="0" t="0" r="254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61BB" w:rsidRPr="002361BB">
        <w:rPr>
          <w:noProof/>
        </w:rPr>
        <w:drawing>
          <wp:inline distT="0" distB="0" distL="0" distR="0" wp14:anchorId="562A8FD1" wp14:editId="5807F303">
            <wp:extent cx="5274310" cy="2966720"/>
            <wp:effectExtent l="0" t="0" r="254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7A431" w14:textId="1749FF00" w:rsidR="00F456AA" w:rsidRDefault="009A1439" w:rsidP="00CD5C46">
      <w:r>
        <w:rPr>
          <w:rFonts w:hint="eastAsia"/>
        </w:rPr>
        <w:t>Microsoft</w:t>
      </w:r>
      <w:r>
        <w:t xml:space="preserve"> V</w:t>
      </w:r>
      <w:r>
        <w:rPr>
          <w:rFonts w:hint="eastAsia"/>
        </w:rPr>
        <w:t>isio</w:t>
      </w:r>
      <w:r>
        <w:rPr>
          <w:rFonts w:hint="eastAsia"/>
        </w:rPr>
        <w:t>是一款出色的流程图绘制软件，我使用它绘制了课程设计报告的绘图。</w:t>
      </w:r>
      <w:r>
        <w:rPr>
          <w:rFonts w:hint="eastAsia"/>
        </w:rPr>
        <w:t>M</w:t>
      </w:r>
      <w:r>
        <w:t>icrosoft V</w:t>
      </w:r>
      <w:r>
        <w:rPr>
          <w:rFonts w:hint="eastAsia"/>
        </w:rPr>
        <w:t>isio</w:t>
      </w:r>
      <w:r>
        <w:rPr>
          <w:rFonts w:hint="eastAsia"/>
        </w:rPr>
        <w:t>提供了大量预置的模板，在几乎所有行业上都可以使用它绘制需要的图表，而且为未来的修改保存了空间。</w:t>
      </w:r>
    </w:p>
    <w:p w14:paraId="68E0E8A5" w14:textId="736EA695" w:rsidR="009A1439" w:rsidRPr="00CD5C46" w:rsidRDefault="00F456AA" w:rsidP="00F27006">
      <w:pPr>
        <w:widowControl/>
        <w:jc w:val="left"/>
      </w:pPr>
      <w:r>
        <w:br w:type="page"/>
      </w:r>
    </w:p>
    <w:p w14:paraId="54A2FDB5" w14:textId="000DEB4F" w:rsidR="00DC5E1A" w:rsidRDefault="00F67A3C" w:rsidP="005E44C2">
      <w:pPr>
        <w:pStyle w:val="1"/>
        <w:numPr>
          <w:ilvl w:val="0"/>
          <w:numId w:val="2"/>
        </w:numPr>
        <w:spacing w:line="360" w:lineRule="auto"/>
      </w:pPr>
      <w:bookmarkStart w:id="46" w:name="_Toc27918230"/>
      <w:r>
        <w:rPr>
          <w:rFonts w:hint="eastAsia"/>
        </w:rPr>
        <w:lastRenderedPageBreak/>
        <w:t>附录</w:t>
      </w:r>
      <w:bookmarkEnd w:id="46"/>
    </w:p>
    <w:p w14:paraId="2CE81D64" w14:textId="103199D1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47" w:name="_Toc27918231"/>
      <w:r>
        <w:t>main.cpp</w:t>
      </w:r>
      <w:bookmarkEnd w:id="47"/>
    </w:p>
    <w:p w14:paraId="39A8F703" w14:textId="77777777" w:rsidR="00BD75C6" w:rsidRPr="00BD75C6" w:rsidRDefault="00BD75C6" w:rsidP="00BD75C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iostream&gt;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fstream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gt;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AvlTree.h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using namespace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std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已释放：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delet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ead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从文件中读取</w:t>
      </w:r>
      <w:proofErr w:type="spellStart"/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vl</w:t>
      </w:r>
      <w:proofErr w:type="spellEnd"/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树的信息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>ifstream</w:t>
      </w:r>
      <w:proofErr w:type="spellEnd"/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in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infile.ope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database.dat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ios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in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in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name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root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infile.clos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将</w:t>
      </w:r>
      <w:proofErr w:type="spellStart"/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vl</w:t>
      </w:r>
      <w:proofErr w:type="spellEnd"/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树保存到文件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oot-&gt;save(root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修改密码功能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原密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password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!=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user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密码错误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新密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user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etPassword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password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成功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用户功能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姓名和密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: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name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!= </w:t>
      </w:r>
      <w:proofErr w:type="spellStart"/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已存在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创建成功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print(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Delete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用户功能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姓名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proofErr w:type="spellStart"/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不存在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该用户不能被删除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emove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nam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删除成功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print(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lastRenderedPageBreak/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minView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管理员用户的界面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你好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,admin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正向打印树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添加用户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3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删除用户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4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修改密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5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witch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]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tree-&gt;print(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3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Delete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4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, tree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5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defaul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错误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5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lastRenderedPageBreak/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userView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普通用户的界面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你好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,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user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修改密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user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再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loginSuccessfu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登陆成功后，根据用户类别，跳转到对应的主界面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user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minView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userView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, user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login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登陆界面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账号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user = 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user == </w:t>
      </w:r>
      <w:proofErr w:type="spellStart"/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不存在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密码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user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assword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登陆成功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loginSuccessfu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, user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密码错误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main(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auto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 =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new 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ead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欢迎使用用户登陆管理系统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登陆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witch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]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login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正在进行内存回收，请稍后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\n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exit(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defaul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错误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</w:p>
    <w:p w14:paraId="124605CF" w14:textId="58299B27" w:rsidR="00BD75C6" w:rsidRPr="00BD75C6" w:rsidRDefault="00F456AA" w:rsidP="00F456AA">
      <w:pPr>
        <w:widowControl/>
        <w:jc w:val="left"/>
      </w:pPr>
      <w:r>
        <w:br w:type="page"/>
      </w:r>
    </w:p>
    <w:p w14:paraId="30C24BB6" w14:textId="38A212DA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48" w:name="_Toc27918232"/>
      <w:proofErr w:type="spellStart"/>
      <w:r>
        <w:rPr>
          <w:rFonts w:hint="eastAsia"/>
        </w:rPr>
        <w:lastRenderedPageBreak/>
        <w:t>A</w:t>
      </w:r>
      <w:r>
        <w:t>vlTree.h</w:t>
      </w:r>
      <w:bookmarkEnd w:id="48"/>
      <w:proofErr w:type="spellEnd"/>
    </w:p>
    <w:p w14:paraId="54EAB769" w14:textId="77777777" w:rsidR="00BD75C6" w:rsidRPr="00BD75C6" w:rsidRDefault="00BD75C6" w:rsidP="00BD75C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>#</w:t>
      </w:r>
      <w:proofErr w:type="spellStart"/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>ifndef</w:t>
      </w:r>
      <w:proofErr w:type="spellEnd"/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AVLTREE_H</w:t>
      </w:r>
      <w:r w:rsidRPr="00BD75C6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define </w:t>
      </w:r>
      <w:r w:rsidRPr="00BD75C6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AVLTREE_H</w:t>
      </w:r>
      <w:r w:rsidRPr="00BD75C6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Node.h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ShadowTreeNode.h</w:t>
      </w:r>
      <w:proofErr w:type="spellEnd"/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lass 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public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默认构造函数，初始化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root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指针，防止出现悬挂指针的现象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ot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int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用于获得树的高度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tree != </w:t>
      </w:r>
      <w:proofErr w:type="spellStart"/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tree-&gt;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-</w:t>
      </w:r>
      <w:r w:rsidRPr="00BD75C6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节点不存在，那么它的高度是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-1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,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&amp;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用户功能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rint(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使用影子树正向打印树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add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,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,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&amp;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用于添加节点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hadowTreeBuild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TreeRow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用于生成影子树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将二叉树左旋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将二叉树右旋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onst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,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搜索用户名对应的节点，返回指向它的指针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remove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,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onst 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&amp;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删除一个节点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max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返回左子树的最大节点，在删除节点时被调用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minNod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静态成员函数，</w:t>
      </w:r>
      <w:proofErr w:type="gramStart"/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返回右子树</w:t>
      </w:r>
      <w:proofErr w:type="gramEnd"/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的最小节点，在删除节点时被调用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lastRenderedPageBreak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removeUser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&amp;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用户名对应的用户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save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);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保存树到文件</w:t>
      </w:r>
      <w:r w:rsidRPr="00BD75C6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int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pTree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BD75C6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int </w:t>
      </w:r>
      <w:proofErr w:type="spellStart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BD75C6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t>*Tree)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  <w:t>};</w:t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BD75C6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endif </w:t>
      </w:r>
      <w:r w:rsidRPr="00BD75C6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DATA_STRUCTURE_FINAL_AVLTREE_H</w:t>
      </w:r>
    </w:p>
    <w:p w14:paraId="4D4650EC" w14:textId="4F11A834" w:rsidR="00BD75C6" w:rsidRPr="00BD75C6" w:rsidRDefault="00F456AA" w:rsidP="00F27006">
      <w:pPr>
        <w:widowControl/>
        <w:jc w:val="left"/>
      </w:pPr>
      <w:r>
        <w:br w:type="page"/>
      </w:r>
    </w:p>
    <w:p w14:paraId="110B09C0" w14:textId="3FEEA1E5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49" w:name="_Toc27918233"/>
      <w:r>
        <w:rPr>
          <w:rFonts w:hint="eastAsia"/>
        </w:rPr>
        <w:lastRenderedPageBreak/>
        <w:t>A</w:t>
      </w:r>
      <w:r>
        <w:t>vlTree.cpp</w:t>
      </w:r>
      <w:bookmarkEnd w:id="49"/>
    </w:p>
    <w:p w14:paraId="213FDA08" w14:textId="77777777" w:rsidR="00CC110F" w:rsidRPr="00CC110F" w:rsidRDefault="00CC110F" w:rsidP="00CC110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AvlTree.h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ShadowTreeNode.h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ShadowTreeNodeQueue.h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math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gt;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fstream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gt;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a,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b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a &gt; b ? a : b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save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tree =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根节点是空指针，说明这棵子树已经完成了遍历，即可退出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>fstream</w:t>
      </w:r>
      <w:proofErr w:type="spellEnd"/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ou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tree ==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该节点是根节点，说明文件输出刚刚开始，则清除原有文件，否则在文件尾追加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out.ope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database.dat"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ios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ou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out.ope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database.dat"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ios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ou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|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ios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app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out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"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out.clos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save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递归遍历左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ave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递归遍历右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name,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password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,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用户已经存在，则不添加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o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add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, name, password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调用</w:t>
      </w:r>
      <w:proofErr w:type="spellStart"/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ddNode</w:t>
      </w:r>
      <w:proofErr w:type="spellEnd"/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函数添加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emoveUse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name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,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用户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lastRenderedPageBreak/>
        <w:t>不存在，则不删除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o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emove(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, name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调用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remove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函数删除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add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name,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password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{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找到空的插入点，创建一个新的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Node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并返回插入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new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Nod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要插入左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add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, name, password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-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2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平衡因子为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2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发生了不平衡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的节点在左子树的左子树内，采用右旋操作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的节点在左子树的右子树内，采用先左旋再右旋操作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add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, name, password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-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2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平衡因子为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2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发生了不平衡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的节点在右子树的右子树内，采用左旋操作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的节点在右子树的左子树内，采用先右旋再左旋操作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)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获取完成插入后新的树的高度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lastRenderedPageBreak/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onst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name,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root =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节点为空，说明找不到需要的节点，返回空指针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name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节点内容与查找值相同，返回找到的节点指针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name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节点的内容比查找值大，说明目标节点在左子树，递归进入查找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name,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否则去右子树查找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name,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remove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root,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onst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name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root =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节点是空的，说明要删除的东西不存在，返回空指针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节点的内容比查找值大，说明目标节点在左子树，递归进入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emove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, name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-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2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平衡因子为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2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说明发生了失衡，需要旋转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ight =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右子树比较深，说明右子树需要进行旋转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igh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&g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igh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右子树的左子树比较深，执行先右旋再左旋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root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否则直接左旋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root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用户名比当前节点要大，说明要删除的节点在右子树，递归进入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emove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, name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-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2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平衡因子为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2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说明发生了失衡，需要旋转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left =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左子树比较深，说明左子树需要进行旋转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lef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lef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左子树的右子树比较深，执行先左旋再右旋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lastRenderedPageBreak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root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否则直接右旋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root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既不偏大，也不偏小，显然是找到了删除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&amp;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两侧都存在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&g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左子树比较深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点的内容会被左子树的最大值替换，所以找到左子树的最大值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将根节点（也就是要删除的节点）的信息替换为左子树的最大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emove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左子树最大的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in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点的内容会被右子树的最小值替换，所以找到右子树的最小值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emove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oRemov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至少有一侧是空的，那就直接把一棵子树提高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roo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左子树存在，就将右节点提高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 =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否则将左节点提高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 =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delete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根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root 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)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右子树存在，说明最大的节点在右子树内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递归查找右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右子树不存在，说明该节点即为最大的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in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左子树存在，说明最小的节点在左子树内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in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递归查找左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左子树不存在，说明该节点即为最大的节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print(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o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根节点不存在，显然是不需要打印的，返回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Buil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开始时，应该打印在第一行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Queu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建立一个打印队列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.pus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his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设置内容的最大长度，以对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!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.empty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打印队列非空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.fron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取出队列第一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.pop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w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g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行数超过了最大行数，说明要开始打印下一行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换行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w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重设最大行数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nam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.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检查名字有没有过长，如果太长，就将其截断，否则在后面补上空格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+=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 '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.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>string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 "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.append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for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i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i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colum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-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i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++) {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输出前置的空格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for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j 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; j 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j++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 '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mp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column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.pus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如果左子树非空，将其加入打印队列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queue.pus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Buil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Tree !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tatic 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这个变量需要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static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保证不变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第一行只有一列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new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Buil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递归建立左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colum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Colum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++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设置影子树节点的内容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w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Buil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TreeRow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递归建立右子树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hadow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left =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lef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lef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oo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)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旋转后，重设树的高度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lef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lef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)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LeftSpin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right =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igh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righ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roo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roo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)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旋转后，重设树的高度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igh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right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) +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right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Tree-&gt;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.length(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= max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MaxLength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Tre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</w:p>
    <w:p w14:paraId="011B8748" w14:textId="3A6DD7CF" w:rsidR="00BD75C6" w:rsidRPr="00CC110F" w:rsidRDefault="00F456AA" w:rsidP="00F456AA">
      <w:pPr>
        <w:widowControl/>
        <w:jc w:val="left"/>
      </w:pPr>
      <w:r>
        <w:br w:type="page"/>
      </w:r>
    </w:p>
    <w:p w14:paraId="6DFAB65E" w14:textId="6055D51E" w:rsidR="00213819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50" w:name="_Toc27918234"/>
      <w:proofErr w:type="spellStart"/>
      <w:r>
        <w:rPr>
          <w:rFonts w:hint="eastAsia"/>
        </w:rPr>
        <w:lastRenderedPageBreak/>
        <w:t>N</w:t>
      </w:r>
      <w:r>
        <w:t>ode.h</w:t>
      </w:r>
      <w:bookmarkEnd w:id="50"/>
      <w:proofErr w:type="spellEnd"/>
    </w:p>
    <w:p w14:paraId="5EBE153F" w14:textId="77777777" w:rsidR="00CC110F" w:rsidRPr="00CC110F" w:rsidRDefault="00CC110F" w:rsidP="00CC110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>#</w:t>
      </w:r>
      <w:proofErr w:type="spellStart"/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>ifndef</w:t>
      </w:r>
      <w:proofErr w:type="spellEnd"/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NODE_H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define 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NODE_H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iostream&gt;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using namespac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t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lass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public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Node(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,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nam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passwor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g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he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in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Name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basic_string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lt;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char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gt; _name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= st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move(_name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std::move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为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C++11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标准新增加的功能，可以在传输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string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类型遍历时，避免不必要</w:t>
      </w:r>
      <w:proofErr w:type="gramStart"/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的析构操作</w:t>
      </w:r>
      <w:proofErr w:type="gramEnd"/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提高代码效率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https://www.cnblogs.com/SZxiaochun/p/8017349.html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Password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basic_string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lt;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char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gt; _password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password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= st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move(_password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std::move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为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C++11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标准新增加的功能，可以在传输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string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类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lastRenderedPageBreak/>
        <w:t>型遍历时，避免不必要</w:t>
      </w:r>
      <w:proofErr w:type="gramStart"/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的析构操作</w:t>
      </w:r>
      <w:proofErr w:type="gramEnd"/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，提高代码效率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https://www.cnblogs.com/SZxiaochun/p/8017349.html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privat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nam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passwor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height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节点高度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endif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DATA_STRUCTURE_FINAL_NODE_H</w:t>
      </w:r>
    </w:p>
    <w:p w14:paraId="57DDBE3B" w14:textId="77777777" w:rsidR="00CC110F" w:rsidRPr="00CC110F" w:rsidRDefault="00CC110F" w:rsidP="00CC110F"/>
    <w:p w14:paraId="0E1D5960" w14:textId="7F6E3AD7" w:rsidR="00CE5DFB" w:rsidRDefault="00D30143" w:rsidP="00CE5DFB">
      <w:pPr>
        <w:pStyle w:val="2"/>
        <w:numPr>
          <w:ilvl w:val="1"/>
          <w:numId w:val="2"/>
        </w:numPr>
        <w:spacing w:line="360" w:lineRule="auto"/>
      </w:pPr>
      <w:bookmarkStart w:id="51" w:name="_Toc27918235"/>
      <w:r>
        <w:rPr>
          <w:rFonts w:hint="eastAsia"/>
        </w:rPr>
        <w:t>N</w:t>
      </w:r>
      <w:r>
        <w:t>ode.cpp</w:t>
      </w:r>
      <w:bookmarkEnd w:id="51"/>
    </w:p>
    <w:p w14:paraId="6852A9B6" w14:textId="77777777" w:rsidR="00CC110F" w:rsidRPr="00CC110F" w:rsidRDefault="00CC110F" w:rsidP="00CC110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Node.h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Nod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Nod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amp;name,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&amp;password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his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nam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his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password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he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Nod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setHeight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i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his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-&gt;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he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i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</w:p>
    <w:p w14:paraId="5CC0D26F" w14:textId="2AE93136" w:rsidR="00CC110F" w:rsidRPr="00CC110F" w:rsidRDefault="00F456AA" w:rsidP="00F27006">
      <w:pPr>
        <w:widowControl/>
        <w:jc w:val="left"/>
      </w:pPr>
      <w:r>
        <w:br w:type="page"/>
      </w:r>
    </w:p>
    <w:p w14:paraId="195868F1" w14:textId="1970601A" w:rsidR="00173F6B" w:rsidRDefault="00173F6B" w:rsidP="00173F6B">
      <w:pPr>
        <w:pStyle w:val="2"/>
        <w:numPr>
          <w:ilvl w:val="1"/>
          <w:numId w:val="2"/>
        </w:numPr>
      </w:pPr>
      <w:bookmarkStart w:id="52" w:name="_Toc27918236"/>
      <w:proofErr w:type="spellStart"/>
      <w:r>
        <w:rPr>
          <w:rFonts w:hint="eastAsia"/>
        </w:rPr>
        <w:lastRenderedPageBreak/>
        <w:t>Shadow</w:t>
      </w:r>
      <w:r>
        <w:t>TreeNode.</w:t>
      </w:r>
      <w:r>
        <w:rPr>
          <w:rFonts w:hint="eastAsia"/>
        </w:rPr>
        <w:t>h</w:t>
      </w:r>
      <w:bookmarkEnd w:id="52"/>
      <w:proofErr w:type="spellEnd"/>
    </w:p>
    <w:p w14:paraId="5AFCD949" w14:textId="77777777" w:rsidR="00CC110F" w:rsidRPr="00CC110F" w:rsidRDefault="00CC110F" w:rsidP="00CC110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30.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>#</w:t>
      </w:r>
      <w:proofErr w:type="spellStart"/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>ifndef</w:t>
      </w:r>
      <w:proofErr w:type="spellEnd"/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SHADOWTREENODE_H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define 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SHADOWTREENODE_H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iostream&gt;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using namespace </w:t>
      </w:r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t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lass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public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ow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colum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name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"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lef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right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endif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DATA_STRUCTURE_FINAL_SHADOWTREENODE_H</w:t>
      </w:r>
    </w:p>
    <w:p w14:paraId="4C56CE5C" w14:textId="29FEB16B" w:rsidR="00CC110F" w:rsidRPr="00CC110F" w:rsidRDefault="00F27006" w:rsidP="00F27006">
      <w:pPr>
        <w:widowControl/>
        <w:jc w:val="left"/>
      </w:pPr>
      <w:r>
        <w:br w:type="page"/>
      </w:r>
    </w:p>
    <w:p w14:paraId="02E9D49B" w14:textId="4177C454" w:rsidR="00173F6B" w:rsidRDefault="00BD75C6" w:rsidP="00173F6B">
      <w:pPr>
        <w:pStyle w:val="2"/>
        <w:numPr>
          <w:ilvl w:val="1"/>
          <w:numId w:val="2"/>
        </w:numPr>
      </w:pPr>
      <w:bookmarkStart w:id="53" w:name="_Toc27918237"/>
      <w:proofErr w:type="spellStart"/>
      <w:r w:rsidRPr="00BD75C6">
        <w:lastRenderedPageBreak/>
        <w:t>ShadowTreeNodeQueue.h</w:t>
      </w:r>
      <w:bookmarkEnd w:id="53"/>
      <w:proofErr w:type="spellEnd"/>
    </w:p>
    <w:p w14:paraId="5AE3EBCD" w14:textId="77777777" w:rsidR="00CC110F" w:rsidRPr="00CC110F" w:rsidRDefault="00CC110F" w:rsidP="00CC110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2/19.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ShadowTreeNode.h</w:t>
      </w:r>
      <w:proofErr w:type="spellEnd"/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>#</w:t>
      </w:r>
      <w:proofErr w:type="spellStart"/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>ifndef</w:t>
      </w:r>
      <w:proofErr w:type="spellEnd"/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SHADOWTREENODEQUEUE_H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define 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t>DATA_STRUCTURE_FINAL_SHADOWTREENODEQUEUE_H</w:t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1F542E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lass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Queu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public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Node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[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00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] = {</w:t>
      </w:r>
      <w:proofErr w:type="spellStart"/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}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begi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 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end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= -</w:t>
      </w:r>
      <w:r w:rsidRPr="00CC110F">
        <w:rPr>
          <w:rFonts w:ascii="Cascadia Code" w:hAnsi="Cascadia Code" w:cs="宋体"/>
          <w:color w:val="0000FF"/>
          <w:kern w:val="0"/>
          <w:sz w:val="24"/>
          <w:szCs w:val="24"/>
        </w:rPr>
        <w:t>1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begin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是队列头，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end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是队列尾，当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begin&gt;end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时，说明队列为空</w:t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</w:r>
      <w:r w:rsidRPr="00CC110F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bool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empty(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 xml:space="preserve">begin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&gt;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end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ush(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node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C110F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pop() {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C110F">
        <w:rPr>
          <w:rFonts w:ascii="Cascadia Code" w:hAnsi="Cascadia Code" w:cs="宋体"/>
          <w:color w:val="660E7A"/>
          <w:kern w:val="0"/>
          <w:sz w:val="24"/>
          <w:szCs w:val="24"/>
        </w:rPr>
        <w:t>begin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++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CC110F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t>*front()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  <w:t>};</w:t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C110F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endif </w:t>
      </w:r>
      <w:r w:rsidRPr="00CC110F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DATA_STRUCTURE_FINAL_SHADOWTREENODEQUEUE_H</w:t>
      </w:r>
    </w:p>
    <w:p w14:paraId="2CE7EDE9" w14:textId="7B709B31" w:rsidR="00CC110F" w:rsidRPr="00CC110F" w:rsidRDefault="00F27006" w:rsidP="00F27006">
      <w:pPr>
        <w:widowControl/>
        <w:jc w:val="left"/>
      </w:pPr>
      <w:r>
        <w:br w:type="page"/>
      </w:r>
    </w:p>
    <w:p w14:paraId="1396A021" w14:textId="2E667700" w:rsidR="00BD75C6" w:rsidRDefault="00BD75C6" w:rsidP="00BD75C6">
      <w:pPr>
        <w:pStyle w:val="2"/>
        <w:numPr>
          <w:ilvl w:val="1"/>
          <w:numId w:val="2"/>
        </w:numPr>
      </w:pPr>
      <w:bookmarkStart w:id="54" w:name="_Toc27918238"/>
      <w:r w:rsidRPr="00BD75C6">
        <w:lastRenderedPageBreak/>
        <w:t>ShadowTreeNodeQueue.</w:t>
      </w:r>
      <w:r>
        <w:t>cpp</w:t>
      </w:r>
      <w:bookmarkEnd w:id="54"/>
    </w:p>
    <w:p w14:paraId="64229A48" w14:textId="77777777" w:rsidR="00F97392" w:rsidRPr="00F97392" w:rsidRDefault="00F97392" w:rsidP="00F97392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F97392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F97392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2/19.</w:t>
      </w:r>
      <w:r w:rsidRPr="00F97392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F97392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F97392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F97392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F97392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F97392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ShadowTreeNodeQueue.h</w:t>
      </w:r>
      <w:proofErr w:type="spellEnd"/>
      <w:r w:rsidRPr="00F97392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F97392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F97392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F97392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F97392">
        <w:rPr>
          <w:rFonts w:ascii="Cascadia Code" w:hAnsi="Cascadia Code" w:cs="宋体"/>
          <w:color w:val="008080"/>
          <w:kern w:val="0"/>
          <w:sz w:val="24"/>
          <w:szCs w:val="24"/>
        </w:rPr>
        <w:t>ShadowTreeNodeQueue</w:t>
      </w:r>
      <w:proofErr w:type="spellEnd"/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::push(</w:t>
      </w:r>
      <w:proofErr w:type="spellStart"/>
      <w:r w:rsidRPr="00F97392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F97392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*node) {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F97392">
        <w:rPr>
          <w:rFonts w:ascii="Cascadia Code" w:hAnsi="Cascadia Code" w:cs="宋体"/>
          <w:color w:val="660E7A"/>
          <w:kern w:val="0"/>
          <w:sz w:val="24"/>
          <w:szCs w:val="24"/>
        </w:rPr>
        <w:t>Node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[++</w:t>
      </w:r>
      <w:r w:rsidRPr="00F97392">
        <w:rPr>
          <w:rFonts w:ascii="Cascadia Code" w:hAnsi="Cascadia Code" w:cs="宋体"/>
          <w:color w:val="660E7A"/>
          <w:kern w:val="0"/>
          <w:sz w:val="24"/>
          <w:szCs w:val="24"/>
        </w:rPr>
        <w:t>end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] = node;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proofErr w:type="spellStart"/>
      <w:r w:rsidRPr="00F97392">
        <w:rPr>
          <w:rFonts w:ascii="Cascadia Code" w:hAnsi="Cascadia Code" w:cs="宋体"/>
          <w:color w:val="008080"/>
          <w:kern w:val="0"/>
          <w:sz w:val="24"/>
          <w:szCs w:val="24"/>
        </w:rPr>
        <w:t>ShadowTreeNode</w:t>
      </w:r>
      <w:proofErr w:type="spellEnd"/>
      <w:r w:rsidRPr="00F97392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*</w:t>
      </w:r>
      <w:proofErr w:type="spellStart"/>
      <w:r w:rsidRPr="00F97392">
        <w:rPr>
          <w:rFonts w:ascii="Cascadia Code" w:hAnsi="Cascadia Code" w:cs="宋体"/>
          <w:color w:val="008080"/>
          <w:kern w:val="0"/>
          <w:sz w:val="24"/>
          <w:szCs w:val="24"/>
        </w:rPr>
        <w:t>ShadowTreeNodeQueue</w:t>
      </w:r>
      <w:proofErr w:type="spellEnd"/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::front() {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F97392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return </w:t>
      </w:r>
      <w:r w:rsidRPr="00F97392">
        <w:rPr>
          <w:rFonts w:ascii="Cascadia Code" w:hAnsi="Cascadia Code" w:cs="宋体"/>
          <w:color w:val="660E7A"/>
          <w:kern w:val="0"/>
          <w:sz w:val="24"/>
          <w:szCs w:val="24"/>
        </w:rPr>
        <w:t>Node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[</w:t>
      </w:r>
      <w:r w:rsidRPr="00F97392">
        <w:rPr>
          <w:rFonts w:ascii="Cascadia Code" w:hAnsi="Cascadia Code" w:cs="宋体"/>
          <w:color w:val="660E7A"/>
          <w:kern w:val="0"/>
          <w:sz w:val="24"/>
          <w:szCs w:val="24"/>
        </w:rPr>
        <w:t>begin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t>];</w:t>
      </w:r>
      <w:r w:rsidRPr="00F97392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</w:p>
    <w:p w14:paraId="1B2EF176" w14:textId="77777777" w:rsidR="00F97392" w:rsidRPr="00F97392" w:rsidRDefault="00F97392" w:rsidP="00F97392"/>
    <w:sectPr w:rsidR="00F97392" w:rsidRPr="00F97392" w:rsidSect="00252A8F">
      <w:headerReference w:type="even" r:id="rId65"/>
      <w:headerReference w:type="default" r:id="rId66"/>
      <w:footerReference w:type="even" r:id="rId67"/>
      <w:footerReference w:type="default" r:id="rId68"/>
      <w:headerReference w:type="first" r:id="rId69"/>
      <w:footerReference w:type="first" r:id="rId7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45044F" w14:textId="77777777" w:rsidR="00F76D4B" w:rsidRDefault="00F76D4B" w:rsidP="00543F50">
      <w:r>
        <w:separator/>
      </w:r>
    </w:p>
  </w:endnote>
  <w:endnote w:type="continuationSeparator" w:id="0">
    <w:p w14:paraId="476607FB" w14:textId="77777777" w:rsidR="00F76D4B" w:rsidRDefault="00F76D4B" w:rsidP="00543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altName w:val="Cascadia Code"/>
    <w:panose1 w:val="00000509000000000000"/>
    <w:charset w:val="00"/>
    <w:family w:val="modern"/>
    <w:pitch w:val="fixed"/>
    <w:sig w:usb0="20000287" w:usb1="00001800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8E41C1" w14:textId="77777777" w:rsidR="00DA3361" w:rsidRDefault="00DA336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87557477"/>
      <w:docPartObj>
        <w:docPartGallery w:val="Page Numbers (Bottom of Page)"/>
        <w:docPartUnique/>
      </w:docPartObj>
    </w:sdtPr>
    <w:sdtContent>
      <w:p w14:paraId="64EC9CA4" w14:textId="5B0BDF0B" w:rsidR="00DA3361" w:rsidRDefault="00DA336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900BA33" w14:textId="77777777" w:rsidR="00DA3361" w:rsidRDefault="00DA3361">
    <w:pPr>
      <w:pStyle w:val="a9"/>
    </w:pPr>
  </w:p>
  <w:p w14:paraId="43E069EE" w14:textId="77777777" w:rsidR="00DA3361" w:rsidRDefault="00DA3361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AB87AA" w14:textId="77777777" w:rsidR="00DA3361" w:rsidRDefault="00DA336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696A49" w14:textId="77777777" w:rsidR="00F76D4B" w:rsidRDefault="00F76D4B" w:rsidP="00543F50">
      <w:r>
        <w:separator/>
      </w:r>
    </w:p>
  </w:footnote>
  <w:footnote w:type="continuationSeparator" w:id="0">
    <w:p w14:paraId="4296448B" w14:textId="77777777" w:rsidR="00F76D4B" w:rsidRDefault="00F76D4B" w:rsidP="00543F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7CD138" w14:textId="77777777" w:rsidR="00DA3361" w:rsidRDefault="00DA336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1D7B0C" w14:textId="51388E2C" w:rsidR="00DA3361" w:rsidRDefault="00DA3361">
    <w:pPr>
      <w:pStyle w:val="a7"/>
    </w:pPr>
    <w:r>
      <w:ptab w:relativeTo="margin" w:alignment="center" w:leader="none"/>
    </w:r>
    <w:r>
      <w:rPr>
        <w:rFonts w:hint="eastAsia"/>
      </w:rPr>
      <w:t>数据结构课程设计</w:t>
    </w:r>
    <w:r>
      <w:ptab w:relativeTo="margin" w:alignment="right" w:leader="none"/>
    </w:r>
    <w: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D1C447" w14:textId="77777777" w:rsidR="00DA3361" w:rsidRDefault="00DA3361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2525"/>
    <w:multiLevelType w:val="hybridMultilevel"/>
    <w:tmpl w:val="E0D4B224"/>
    <w:lvl w:ilvl="0" w:tplc="CD7C9B72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165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BA24C2B"/>
    <w:multiLevelType w:val="hybridMultilevel"/>
    <w:tmpl w:val="2B72059E"/>
    <w:lvl w:ilvl="0" w:tplc="491659F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0E652F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4" w15:restartNumberingAfterBreak="0">
    <w:nsid w:val="44C02FE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A3266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771002C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6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AD8"/>
    <w:rsid w:val="00012D4D"/>
    <w:rsid w:val="0002253F"/>
    <w:rsid w:val="0002570E"/>
    <w:rsid w:val="00054C7F"/>
    <w:rsid w:val="00064B22"/>
    <w:rsid w:val="00065B0A"/>
    <w:rsid w:val="000871E6"/>
    <w:rsid w:val="000B7B42"/>
    <w:rsid w:val="000F67D0"/>
    <w:rsid w:val="00110AD8"/>
    <w:rsid w:val="00143ABE"/>
    <w:rsid w:val="00150918"/>
    <w:rsid w:val="00173F6B"/>
    <w:rsid w:val="00192F5A"/>
    <w:rsid w:val="001A76EF"/>
    <w:rsid w:val="001B4F6E"/>
    <w:rsid w:val="001D39D2"/>
    <w:rsid w:val="001E48F0"/>
    <w:rsid w:val="00213819"/>
    <w:rsid w:val="002361BB"/>
    <w:rsid w:val="00252A8F"/>
    <w:rsid w:val="0025362D"/>
    <w:rsid w:val="002541CA"/>
    <w:rsid w:val="0027379C"/>
    <w:rsid w:val="00276A8B"/>
    <w:rsid w:val="00297FF3"/>
    <w:rsid w:val="002A3C43"/>
    <w:rsid w:val="002C58F9"/>
    <w:rsid w:val="002D17DD"/>
    <w:rsid w:val="002D1E0E"/>
    <w:rsid w:val="002E2AE6"/>
    <w:rsid w:val="002E6A96"/>
    <w:rsid w:val="00327B52"/>
    <w:rsid w:val="0037094C"/>
    <w:rsid w:val="003A16E3"/>
    <w:rsid w:val="003A23DC"/>
    <w:rsid w:val="003B0E1C"/>
    <w:rsid w:val="003D167B"/>
    <w:rsid w:val="003E5445"/>
    <w:rsid w:val="003F2D4E"/>
    <w:rsid w:val="0040431B"/>
    <w:rsid w:val="00423C14"/>
    <w:rsid w:val="00445B01"/>
    <w:rsid w:val="0044762C"/>
    <w:rsid w:val="00465EE9"/>
    <w:rsid w:val="00466D2E"/>
    <w:rsid w:val="004B3896"/>
    <w:rsid w:val="004B4EF8"/>
    <w:rsid w:val="004D48E9"/>
    <w:rsid w:val="004F5C6C"/>
    <w:rsid w:val="00543F50"/>
    <w:rsid w:val="0054536D"/>
    <w:rsid w:val="00545541"/>
    <w:rsid w:val="00582237"/>
    <w:rsid w:val="005C5C7E"/>
    <w:rsid w:val="005D0FB2"/>
    <w:rsid w:val="005E44C2"/>
    <w:rsid w:val="006018B0"/>
    <w:rsid w:val="00607B63"/>
    <w:rsid w:val="00626067"/>
    <w:rsid w:val="0065179C"/>
    <w:rsid w:val="0066683A"/>
    <w:rsid w:val="00687BE3"/>
    <w:rsid w:val="006E27B7"/>
    <w:rsid w:val="006F22A4"/>
    <w:rsid w:val="006F4FFD"/>
    <w:rsid w:val="00735D07"/>
    <w:rsid w:val="00753750"/>
    <w:rsid w:val="007B2FDC"/>
    <w:rsid w:val="007E22BE"/>
    <w:rsid w:val="0080460A"/>
    <w:rsid w:val="008053C7"/>
    <w:rsid w:val="0081124D"/>
    <w:rsid w:val="00811F0D"/>
    <w:rsid w:val="00813B28"/>
    <w:rsid w:val="00852752"/>
    <w:rsid w:val="00855E53"/>
    <w:rsid w:val="00864C1C"/>
    <w:rsid w:val="00866A38"/>
    <w:rsid w:val="00917D47"/>
    <w:rsid w:val="00924D7B"/>
    <w:rsid w:val="00940F2F"/>
    <w:rsid w:val="0095200E"/>
    <w:rsid w:val="00971746"/>
    <w:rsid w:val="009862E6"/>
    <w:rsid w:val="009A1041"/>
    <w:rsid w:val="009A1439"/>
    <w:rsid w:val="00A1329A"/>
    <w:rsid w:val="00A421BA"/>
    <w:rsid w:val="00A57468"/>
    <w:rsid w:val="00A97FC0"/>
    <w:rsid w:val="00AA25E5"/>
    <w:rsid w:val="00AA7751"/>
    <w:rsid w:val="00AB331B"/>
    <w:rsid w:val="00AB7BF7"/>
    <w:rsid w:val="00B3065D"/>
    <w:rsid w:val="00B33BB7"/>
    <w:rsid w:val="00BB1249"/>
    <w:rsid w:val="00BC3DEC"/>
    <w:rsid w:val="00BC530F"/>
    <w:rsid w:val="00BD2A67"/>
    <w:rsid w:val="00BD649D"/>
    <w:rsid w:val="00BD75C6"/>
    <w:rsid w:val="00C22304"/>
    <w:rsid w:val="00C271AB"/>
    <w:rsid w:val="00CA3898"/>
    <w:rsid w:val="00CC110F"/>
    <w:rsid w:val="00CC1559"/>
    <w:rsid w:val="00CD59A5"/>
    <w:rsid w:val="00CD5C46"/>
    <w:rsid w:val="00CE5029"/>
    <w:rsid w:val="00CE5DFB"/>
    <w:rsid w:val="00CF7144"/>
    <w:rsid w:val="00D10A3F"/>
    <w:rsid w:val="00D113DB"/>
    <w:rsid w:val="00D16C4A"/>
    <w:rsid w:val="00D30143"/>
    <w:rsid w:val="00D433C4"/>
    <w:rsid w:val="00DA3361"/>
    <w:rsid w:val="00DB5E49"/>
    <w:rsid w:val="00DC5E1A"/>
    <w:rsid w:val="00DD0576"/>
    <w:rsid w:val="00DF585C"/>
    <w:rsid w:val="00DF6925"/>
    <w:rsid w:val="00E11B60"/>
    <w:rsid w:val="00E12128"/>
    <w:rsid w:val="00E62285"/>
    <w:rsid w:val="00EB0076"/>
    <w:rsid w:val="00F23B1A"/>
    <w:rsid w:val="00F27006"/>
    <w:rsid w:val="00F3098B"/>
    <w:rsid w:val="00F3643B"/>
    <w:rsid w:val="00F456AA"/>
    <w:rsid w:val="00F52CA4"/>
    <w:rsid w:val="00F67A3C"/>
    <w:rsid w:val="00F76D4B"/>
    <w:rsid w:val="00F97392"/>
    <w:rsid w:val="00FA29CB"/>
    <w:rsid w:val="00FD4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A3B966"/>
  <w15:chartTrackingRefBased/>
  <w15:docId w15:val="{2C23F095-789B-41C9-BE4C-9ED75AAA5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0AD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813B28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3B28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230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1B60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10AD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uiPriority w:val="22"/>
    <w:qFormat/>
    <w:rsid w:val="00110AD8"/>
    <w:rPr>
      <w:b/>
      <w:bCs/>
    </w:rPr>
  </w:style>
  <w:style w:type="paragraph" w:styleId="a5">
    <w:name w:val="Subtitle"/>
    <w:basedOn w:val="a"/>
    <w:next w:val="a"/>
    <w:link w:val="11"/>
    <w:uiPriority w:val="11"/>
    <w:qFormat/>
    <w:rsid w:val="00110AD8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6">
    <w:name w:val="副标题 字符"/>
    <w:basedOn w:val="a0"/>
    <w:uiPriority w:val="11"/>
    <w:rsid w:val="00110AD8"/>
    <w:rPr>
      <w:b/>
      <w:bCs/>
      <w:kern w:val="28"/>
      <w:sz w:val="32"/>
      <w:szCs w:val="32"/>
    </w:rPr>
  </w:style>
  <w:style w:type="character" w:customStyle="1" w:styleId="11">
    <w:name w:val="副标题 字符1"/>
    <w:link w:val="a5"/>
    <w:uiPriority w:val="11"/>
    <w:rsid w:val="00110AD8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543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43F50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43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43F50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13B28"/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A25E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C1C"/>
    <w:pPr>
      <w:tabs>
        <w:tab w:val="right" w:leader="dot" w:pos="8296"/>
      </w:tabs>
      <w:ind w:leftChars="200" w:left="420"/>
    </w:pPr>
  </w:style>
  <w:style w:type="character" w:styleId="ab">
    <w:name w:val="Hyperlink"/>
    <w:basedOn w:val="a0"/>
    <w:uiPriority w:val="99"/>
    <w:unhideWhenUsed/>
    <w:rsid w:val="00AA25E5"/>
    <w:rPr>
      <w:color w:val="0563C1" w:themeColor="hyperlink"/>
      <w:u w:val="single"/>
    </w:rPr>
  </w:style>
  <w:style w:type="paragraph" w:styleId="ac">
    <w:name w:val="List Paragraph"/>
    <w:basedOn w:val="a"/>
    <w:uiPriority w:val="34"/>
    <w:qFormat/>
    <w:rsid w:val="00C271AB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AA7751"/>
  </w:style>
  <w:style w:type="character" w:customStyle="1" w:styleId="20">
    <w:name w:val="标题 2 字符"/>
    <w:basedOn w:val="a0"/>
    <w:link w:val="2"/>
    <w:uiPriority w:val="9"/>
    <w:rsid w:val="00813B2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C22304"/>
    <w:rPr>
      <w:rFonts w:ascii="Calibri" w:eastAsia="宋体" w:hAnsi="Calibri" w:cs="Times New Roman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4F5C6C"/>
    <w:pPr>
      <w:ind w:leftChars="400" w:left="840"/>
    </w:pPr>
  </w:style>
  <w:style w:type="character" w:customStyle="1" w:styleId="40">
    <w:name w:val="标题 4 字符"/>
    <w:basedOn w:val="a0"/>
    <w:link w:val="4"/>
    <w:uiPriority w:val="9"/>
    <w:rsid w:val="00E11B60"/>
    <w:rPr>
      <w:rFonts w:asciiTheme="majorHAnsi" w:eastAsia="宋体" w:hAnsiTheme="majorHAnsi" w:cstheme="majorBidi"/>
      <w:b/>
      <w:bCs/>
      <w:sz w:val="24"/>
      <w:szCs w:val="28"/>
    </w:rPr>
  </w:style>
  <w:style w:type="paragraph" w:styleId="ad">
    <w:name w:val="Body Text"/>
    <w:basedOn w:val="a"/>
    <w:link w:val="ae"/>
    <w:uiPriority w:val="1"/>
    <w:qFormat/>
    <w:rsid w:val="007E22BE"/>
    <w:pPr>
      <w:autoSpaceDE w:val="0"/>
      <w:autoSpaceDN w:val="0"/>
      <w:spacing w:before="24"/>
      <w:ind w:left="140"/>
      <w:jc w:val="left"/>
    </w:pPr>
    <w:rPr>
      <w:rFonts w:ascii="Cascadia Code" w:eastAsia="Cascadia Code" w:hAnsi="Cascadia Code" w:cs="Cascadia Code"/>
      <w:kern w:val="0"/>
      <w:sz w:val="24"/>
      <w:szCs w:val="24"/>
      <w:lang w:eastAsia="en-US"/>
    </w:rPr>
  </w:style>
  <w:style w:type="character" w:customStyle="1" w:styleId="ae">
    <w:name w:val="正文文本 字符"/>
    <w:basedOn w:val="a0"/>
    <w:link w:val="ad"/>
    <w:uiPriority w:val="1"/>
    <w:rsid w:val="007E22BE"/>
    <w:rPr>
      <w:rFonts w:ascii="Cascadia Code" w:eastAsia="Cascadia Code" w:hAnsi="Cascadia Code" w:cs="Cascadia Code"/>
      <w:kern w:val="0"/>
      <w:sz w:val="24"/>
      <w:szCs w:val="24"/>
      <w:lang w:eastAsia="en-US"/>
    </w:rPr>
  </w:style>
  <w:style w:type="paragraph" w:styleId="HTML">
    <w:name w:val="HTML Preformatted"/>
    <w:basedOn w:val="a"/>
    <w:link w:val="HTML0"/>
    <w:uiPriority w:val="99"/>
    <w:unhideWhenUsed/>
    <w:rsid w:val="00CE5DF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E5DFB"/>
    <w:rPr>
      <w:rFonts w:ascii="宋体" w:eastAsia="宋体" w:hAnsi="宋体" w:cs="宋体"/>
      <w:kern w:val="0"/>
      <w:sz w:val="24"/>
      <w:szCs w:val="24"/>
    </w:rPr>
  </w:style>
  <w:style w:type="character" w:styleId="af">
    <w:name w:val="Unresolved Mention"/>
    <w:basedOn w:val="a0"/>
    <w:uiPriority w:val="99"/>
    <w:semiHidden/>
    <w:unhideWhenUsed/>
    <w:rsid w:val="00327B5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52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9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7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93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78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4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8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0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0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0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5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2.emf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63" Type="http://schemas.openxmlformats.org/officeDocument/2006/relationships/image" Target="media/image44.png"/><Relationship Id="rId68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5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66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0.png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2.vsdx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7.emf"/><Relationship Id="rId35" Type="http://schemas.openxmlformats.org/officeDocument/2006/relationships/package" Target="embeddings/Microsoft_Visio_Drawing8.vsdx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image" Target="media/image45.png"/><Relationship Id="rId69" Type="http://schemas.openxmlformats.org/officeDocument/2006/relationships/header" Target="header3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package" Target="embeddings/Microsoft_Visio_Drawing10.vsdx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67" Type="http://schemas.openxmlformats.org/officeDocument/2006/relationships/footer" Target="footer1.xml"/><Relationship Id="rId20" Type="http://schemas.openxmlformats.org/officeDocument/2006/relationships/image" Target="media/image11.png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image" Target="media/image43.png"/><Relationship Id="rId7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6.emf"/><Relationship Id="rId36" Type="http://schemas.openxmlformats.org/officeDocument/2006/relationships/package" Target="embeddings/Microsoft_Visio_Drawing9.vsdx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hyperlink" Target="https://github.com/huhaorui/data-structure-final" TargetMode="External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39" Type="http://schemas.openxmlformats.org/officeDocument/2006/relationships/image" Target="media/image21.png"/><Relationship Id="rId34" Type="http://schemas.openxmlformats.org/officeDocument/2006/relationships/image" Target="media/image19.emf"/><Relationship Id="rId50" Type="http://schemas.openxmlformats.org/officeDocument/2006/relationships/image" Target="media/image32.png"/><Relationship Id="rId55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EAEEB3-D486-4306-8F9D-288CF6C948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</Pages>
  <Words>3812</Words>
  <Characters>21732</Characters>
  <Application>Microsoft Office Word</Application>
  <DocSecurity>0</DocSecurity>
  <Lines>181</Lines>
  <Paragraphs>50</Paragraphs>
  <ScaleCrop>false</ScaleCrop>
  <Company/>
  <LinksUpToDate>false</LinksUpToDate>
  <CharactersWithSpaces>25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胡 皓睿</cp:lastModifiedBy>
  <cp:revision>44</cp:revision>
  <cp:lastPrinted>2019-12-22T06:54:00Z</cp:lastPrinted>
  <dcterms:created xsi:type="dcterms:W3CDTF">2019-12-16T06:03:00Z</dcterms:created>
  <dcterms:modified xsi:type="dcterms:W3CDTF">2019-12-22T06:56:00Z</dcterms:modified>
</cp:coreProperties>
</file>